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DF06F5" w:rsidRDefault="00DF06F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DF06F5" w:rsidRPr="007C00DE" w:rsidRDefault="00DF06F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DF06F5" w:rsidRPr="007C00DE" w:rsidRDefault="00DF06F5"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DF06F5" w:rsidRDefault="00DF06F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DF06F5" w:rsidRDefault="00DF06F5" w:rsidP="0001772F">
                              <w:pPr>
                                <w:rPr>
                                  <w:rFonts w:ascii="Courier New" w:hAnsi="Courier New" w:cs="Courier New"/>
                                  <w:color w:val="000000"/>
                                  <w:sz w:val="34"/>
                                  <w:szCs w:val="34"/>
                                </w:rPr>
                              </w:pPr>
                            </w:p>
                            <w:p w14:paraId="2CA04245" w14:textId="77777777" w:rsidR="00DF06F5" w:rsidRPr="00864C00" w:rsidRDefault="00DF06F5"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DF06F5" w:rsidRPr="00864C00" w:rsidRDefault="00DF06F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DF06F5" w:rsidRPr="00864C00" w:rsidRDefault="00DF06F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DF06F5" w:rsidRPr="00864C00" w:rsidRDefault="00DF06F5"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DF06F5" w:rsidRPr="00864C00" w:rsidRDefault="00DF06F5"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DF06F5" w:rsidRPr="00864C00" w:rsidRDefault="00DF06F5"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DF06F5" w:rsidRDefault="00DF06F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DF06F5" w:rsidRDefault="00DF06F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DF06F5" w:rsidRPr="007C00DE" w:rsidRDefault="00DF06F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DF06F5" w:rsidRPr="007C00DE" w:rsidRDefault="00DF06F5"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DF06F5" w:rsidRDefault="00DF06F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DF06F5" w:rsidRDefault="00DF06F5" w:rsidP="0001772F">
                        <w:pPr>
                          <w:rPr>
                            <w:rFonts w:ascii="Courier New" w:hAnsi="Courier New" w:cs="Courier New"/>
                            <w:color w:val="000000"/>
                            <w:sz w:val="34"/>
                            <w:szCs w:val="34"/>
                          </w:rPr>
                        </w:pPr>
                      </w:p>
                      <w:p w14:paraId="2CA04245" w14:textId="77777777" w:rsidR="00DF06F5" w:rsidRPr="00864C00" w:rsidRDefault="00DF06F5"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DF06F5" w:rsidRPr="00864C00" w:rsidRDefault="00DF06F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DF06F5" w:rsidRPr="00864C00" w:rsidRDefault="00DF06F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DF06F5" w:rsidRPr="00864C00" w:rsidRDefault="00DF06F5"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DF06F5" w:rsidRPr="00864C00" w:rsidRDefault="00DF06F5"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DF06F5" w:rsidRPr="00864C00" w:rsidRDefault="00DF06F5"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DF06F5" w:rsidRDefault="00DF06F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DF06F5">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DF06F5">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DF06F5">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DF06F5">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DF06F5">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DF06F5">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DF06F5">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DF06F5">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DF06F5">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DF06F5">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DF06F5">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DF06F5">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DF06F5">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DF06F5">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DF06F5">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DF06F5">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DF06F5">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DF06F5">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DF06F5">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DF06F5">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DF06F5">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615816"/>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522FA17F" w14:textId="77777777" w:rsidR="00900373" w:rsidRPr="00A52F74" w:rsidRDefault="005458DE" w:rsidP="003B0026">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08535EFB" w14:textId="2D5A3012" w:rsidR="00E874C1" w:rsidRPr="00A52F74" w:rsidRDefault="00695A06" w:rsidP="00695A06">
      <w:pPr>
        <w:pStyle w:val="ListParagraph"/>
        <w:numPr>
          <w:ilvl w:val="0"/>
          <w:numId w:val="8"/>
        </w:numPr>
        <w:ind w:left="1080"/>
        <w:jc w:val="left"/>
        <w:rPr>
          <w:b w:val="0"/>
          <w:lang w:eastAsia="en-IN" w:bidi="pa-IN"/>
        </w:rPr>
      </w:pPr>
      <w:r w:rsidRPr="00A52F74">
        <w:rPr>
          <w:b w:val="0"/>
          <w:lang w:eastAsia="en-IN" w:bidi="pa-IN"/>
        </w:rPr>
        <w:t>Manage facilities (adding new facilities, deleting/block facilities).</w:t>
      </w:r>
    </w:p>
    <w:p w14:paraId="77F2EF43" w14:textId="58BA724A" w:rsidR="00F339D7" w:rsidRPr="00A52F74" w:rsidRDefault="00F339D7" w:rsidP="00F339D7">
      <w:pPr>
        <w:jc w:val="left"/>
        <w:rPr>
          <w:b w:val="0"/>
          <w:lang w:eastAsia="en-IN" w:bidi="pa-IN"/>
        </w:rPr>
      </w:pPr>
    </w:p>
    <w:p w14:paraId="03BF5734" w14:textId="77777777" w:rsidR="000928A1" w:rsidRPr="00A52F74" w:rsidRDefault="000928A1" w:rsidP="00F339D7">
      <w:pPr>
        <w:jc w:val="left"/>
        <w:rPr>
          <w:b w:val="0"/>
          <w:lang w:eastAsia="en-IN" w:bidi="pa-IN"/>
        </w:rPr>
      </w:pPr>
    </w:p>
    <w:p w14:paraId="016F6E7F" w14:textId="77777777"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Users)</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77777777"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77777777" w:rsidR="00F45CB6" w:rsidRPr="00A52F74"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1A1C269" w14:textId="3319FEF7" w:rsidR="00F339D7" w:rsidRPr="00A52F74" w:rsidRDefault="004E74DB" w:rsidP="00F339D7">
      <w:pPr>
        <w:pStyle w:val="ListParagraph"/>
        <w:numPr>
          <w:ilvl w:val="0"/>
          <w:numId w:val="9"/>
        </w:numPr>
        <w:jc w:val="left"/>
        <w:rPr>
          <w:b w:val="0"/>
        </w:rPr>
      </w:pPr>
      <w:r w:rsidRPr="00A52F74">
        <w:rPr>
          <w:b w:val="0"/>
        </w:rPr>
        <w:t>Get help about Online Help Desk (OHD) System on how to use the different features of the system.</w:t>
      </w:r>
    </w:p>
    <w:p w14:paraId="07570DC5" w14:textId="3F42CFAF" w:rsidR="00F339D7" w:rsidRPr="00A52F74" w:rsidRDefault="00F339D7" w:rsidP="00F339D7">
      <w:pPr>
        <w:jc w:val="left"/>
        <w:rPr>
          <w:b w:val="0"/>
        </w:rPr>
      </w:pPr>
    </w:p>
    <w:p w14:paraId="01264465" w14:textId="77777777" w:rsidR="000928A1" w:rsidRPr="00A52F74" w:rsidRDefault="000928A1" w:rsidP="00F339D7">
      <w:pPr>
        <w:jc w:val="left"/>
        <w:rPr>
          <w:b w:val="0"/>
        </w:rPr>
      </w:pPr>
    </w:p>
    <w:p w14:paraId="61211AC8" w14:textId="77777777" w:rsidR="00845CFC" w:rsidRPr="00A52F74" w:rsidRDefault="00C723C3" w:rsidP="003B0026">
      <w:pPr>
        <w:pStyle w:val="Heading3"/>
        <w:jc w:val="left"/>
      </w:pPr>
      <w:bookmarkStart w:id="10" w:name="_Toc528615819"/>
      <w:r w:rsidRPr="00A52F74">
        <w:t>Assignee</w:t>
      </w:r>
      <w:r w:rsidR="004733E0" w:rsidRPr="00A52F74">
        <w:t>s</w:t>
      </w:r>
      <w:r w:rsidRPr="00A52F74">
        <w:t xml:space="preserve"> (Users)</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77777777" w:rsidR="00E46B30" w:rsidRPr="00A52F74" w:rsidRDefault="00E46B30" w:rsidP="00E46B30">
      <w:pPr>
        <w:pStyle w:val="ListParagraph"/>
        <w:numPr>
          <w:ilvl w:val="0"/>
          <w:numId w:val="9"/>
        </w:numPr>
        <w:jc w:val="left"/>
        <w:rPr>
          <w:b w:val="0"/>
        </w:rPr>
      </w:pPr>
      <w:r w:rsidRPr="00A52F74">
        <w:rPr>
          <w:b w:val="0"/>
        </w:rPr>
        <w:t>Manage their information (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77777777" w:rsidR="000928A1" w:rsidRPr="00A52F74" w:rsidRDefault="000928A1" w:rsidP="000928A1">
      <w:pPr>
        <w:jc w:val="left"/>
        <w:rPr>
          <w:b w:val="0"/>
        </w:rPr>
      </w:pPr>
    </w:p>
    <w:p w14:paraId="7C3C6E1C" w14:textId="77777777" w:rsidR="008A4D0D" w:rsidRPr="00A52F74" w:rsidRDefault="008A4D0D" w:rsidP="008A4D0D">
      <w:pPr>
        <w:jc w:val="left"/>
        <w:rPr>
          <w:b w:val="0"/>
        </w:rPr>
      </w:pPr>
    </w:p>
    <w:p w14:paraId="3DBF725F" w14:textId="77777777" w:rsidR="00E46B30" w:rsidRPr="00A52F74" w:rsidRDefault="00E46B30" w:rsidP="004E74DB">
      <w:pPr>
        <w:pStyle w:val="Heading3"/>
      </w:pPr>
      <w:bookmarkStart w:id="11" w:name="_Toc528615820"/>
      <w:r w:rsidRPr="00A52F74">
        <w:t>Students (Users)</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2" w:name="_Toc528615821"/>
      <w:r w:rsidRPr="00A52F74">
        <w:t xml:space="preserve">4. </w:t>
      </w:r>
      <w:r w:rsidR="006D177C" w:rsidRPr="00A52F74">
        <w:t>Hardware / Software Requirements</w:t>
      </w:r>
      <w:bookmarkEnd w:id="12"/>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8615822"/>
      <w:bookmarkEnd w:id="7"/>
      <w:bookmarkEnd w:id="8"/>
      <w:r w:rsidRPr="00A52F74">
        <w:rPr>
          <w:rFonts w:ascii="Arial" w:hAnsi="Arial" w:cs="Arial"/>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8615823"/>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8615824"/>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8615825"/>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8615826"/>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8615827"/>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7.9pt;height:140.25pt" o:ole="">
            <v:imagedata r:id="rId27" o:title=""/>
          </v:shape>
          <o:OLEObject Type="Embed" ProgID="Visio.Drawing.15" ShapeID="_x0000_i1025" DrawAspect="Content" ObjectID="_1602663236"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bookmarkStart w:id="25" w:name="_Toc528615828"/>
    </w:p>
    <w:p w14:paraId="76CB4EA4" w14:textId="295EA90D" w:rsidR="008E2C16" w:rsidRPr="00A52F74" w:rsidRDefault="00004497" w:rsidP="004638B7">
      <w:pPr>
        <w:pStyle w:val="Heading2"/>
        <w:numPr>
          <w:ilvl w:val="6"/>
          <w:numId w:val="3"/>
        </w:numPr>
      </w:pPr>
      <w:r w:rsidRPr="00A52F74">
        <w:t>Login process (</w:t>
      </w:r>
      <w:r w:rsidR="00BB5A81" w:rsidRPr="00A52F74">
        <w:t>Admin</w:t>
      </w:r>
      <w:r w:rsidRPr="00A52F74">
        <w:t xml:space="preserve"> &amp; </w:t>
      </w:r>
      <w:r w:rsidR="00BB5A81" w:rsidRPr="00A52F74">
        <w:t>users</w:t>
      </w:r>
      <w:r w:rsidRPr="00A52F74">
        <w:t>)</w:t>
      </w:r>
      <w:r w:rsidR="000D6865" w:rsidRPr="00A52F74">
        <w:t>:</w:t>
      </w:r>
      <w:bookmarkEnd w:id="25"/>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DF06F5" w:rsidRPr="007450F7" w:rsidRDefault="00DF06F5"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DF06F5" w:rsidRPr="007450F7" w:rsidRDefault="00DF06F5"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295B3E09" w:rsidR="00395939" w:rsidRPr="00A52F74" w:rsidRDefault="0060009A" w:rsidP="003B0026">
      <w:pPr>
        <w:jc w:val="left"/>
      </w:pPr>
      <w:r w:rsidRPr="00A52F74">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DF06F5" w:rsidRDefault="00DF06F5">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DF06F5" w:rsidRDefault="00DF06F5">
                      <w:r>
                        <w:t>success</w:t>
                      </w:r>
                    </w:p>
                  </w:txbxContent>
                </v:textbox>
              </v:shape>
            </w:pict>
          </mc:Fallback>
        </mc:AlternateContent>
      </w:r>
      <w:r w:rsidRPr="00A52F74">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DF06F5" w:rsidRDefault="00DF06F5"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DF06F5" w:rsidRDefault="00DF06F5" w:rsidP="0060009A">
                      <w:r>
                        <w:t>failure</w:t>
                      </w:r>
                    </w:p>
                  </w:txbxContent>
                </v:textbox>
              </v:shape>
            </w:pict>
          </mc:Fallback>
        </mc:AlternateContent>
      </w:r>
      <w:r w:rsidR="00B7337F" w:rsidRPr="00A52F74">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sidRPr="00A52F74">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sidRPr="00A52F74">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sidRPr="00A52F74">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DF06F5" w:rsidRPr="007450F7" w:rsidRDefault="00DF06F5"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DF06F5" w:rsidRPr="007450F7" w:rsidRDefault="00DF06F5"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A52F74" w:rsidRDefault="00603D3F" w:rsidP="00603D3F"/>
    <w:p w14:paraId="60235BE5" w14:textId="47894EEF" w:rsidR="00603D3F" w:rsidRPr="00A52F74" w:rsidRDefault="00603D3F" w:rsidP="00603D3F"/>
    <w:p w14:paraId="79A6127E" w14:textId="2C67B956" w:rsidR="00603D3F" w:rsidRPr="00A52F74" w:rsidRDefault="00330E77" w:rsidP="00603D3F">
      <w:r w:rsidRPr="00A52F74">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A52F74" w:rsidRDefault="00603D3F" w:rsidP="00603D3F"/>
    <w:p w14:paraId="3EEA592E" w14:textId="3F6C0829" w:rsidR="00603D3F" w:rsidRPr="00A52F74" w:rsidRDefault="00603D3F" w:rsidP="00603D3F"/>
    <w:p w14:paraId="2E81ED8E" w14:textId="49832033" w:rsidR="00603D3F" w:rsidRPr="00A52F74" w:rsidRDefault="00603D3F" w:rsidP="00603D3F"/>
    <w:p w14:paraId="46772689" w14:textId="640E1FB9" w:rsidR="00603D3F" w:rsidRPr="00A52F74" w:rsidRDefault="00603D3F" w:rsidP="00603D3F"/>
    <w:p w14:paraId="0CE3E0C4" w14:textId="1D32698A" w:rsidR="00603D3F" w:rsidRPr="00A52F74" w:rsidRDefault="00603D3F" w:rsidP="00603D3F"/>
    <w:p w14:paraId="32079EA9" w14:textId="695E96D4" w:rsidR="00603D3F" w:rsidRPr="00A52F74" w:rsidRDefault="00603D3F" w:rsidP="00603D3F"/>
    <w:p w14:paraId="6CCD3042" w14:textId="16C14DBD" w:rsidR="00603D3F" w:rsidRPr="00A52F74" w:rsidRDefault="00603D3F" w:rsidP="00603D3F"/>
    <w:p w14:paraId="10D00595" w14:textId="1772E844" w:rsidR="00603D3F" w:rsidRPr="00A52F74" w:rsidRDefault="00603D3F" w:rsidP="00603D3F"/>
    <w:p w14:paraId="2E4548F4" w14:textId="330C80B9" w:rsidR="00603D3F" w:rsidRPr="00A52F74" w:rsidRDefault="00603D3F" w:rsidP="00603D3F"/>
    <w:p w14:paraId="01B30903" w14:textId="4C6D565C" w:rsidR="00603D3F" w:rsidRPr="00A52F74" w:rsidRDefault="00603D3F" w:rsidP="00603D3F"/>
    <w:p w14:paraId="1996EFF4" w14:textId="757A9582" w:rsidR="00603D3F" w:rsidRPr="00A52F74" w:rsidRDefault="00603D3F">
      <w:pPr>
        <w:spacing w:line="240" w:lineRule="auto"/>
      </w:pPr>
      <w:r w:rsidRPr="00A52F74">
        <w:br w:type="page"/>
      </w:r>
    </w:p>
    <w:p w14:paraId="7AC68D4A" w14:textId="77777777" w:rsidR="00833141" w:rsidRPr="00A52F74" w:rsidRDefault="00833141">
      <w:pPr>
        <w:spacing w:line="240" w:lineRule="auto"/>
      </w:pPr>
    </w:p>
    <w:p w14:paraId="69CE8C3C" w14:textId="737A47C5" w:rsidR="00603D3F" w:rsidRPr="00A52F74" w:rsidRDefault="00603D3F" w:rsidP="004638B7">
      <w:pPr>
        <w:pStyle w:val="Heading2"/>
        <w:numPr>
          <w:ilvl w:val="6"/>
          <w:numId w:val="3"/>
        </w:numPr>
      </w:pPr>
      <w:bookmarkStart w:id="26" w:name="_Toc528615829"/>
      <w:r w:rsidRPr="00A52F74">
        <w:t>Log out process (Admin &amp; users):</w:t>
      </w:r>
      <w:bookmarkEnd w:id="26"/>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DF06F5" w:rsidRDefault="00DF06F5"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DF06F5" w:rsidRDefault="00DF06F5"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DF06F5" w:rsidRDefault="00DF06F5"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DF06F5" w:rsidRDefault="00DF06F5"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bookmarkStart w:id="27" w:name="_Toc528615830"/>
    </w:p>
    <w:p w14:paraId="637E9065" w14:textId="1EEF8B16" w:rsidR="00A2631C" w:rsidRPr="00A52F74" w:rsidRDefault="004638B7" w:rsidP="004638B7">
      <w:pPr>
        <w:pStyle w:val="Heading2"/>
        <w:numPr>
          <w:ilvl w:val="6"/>
          <w:numId w:val="3"/>
        </w:numPr>
      </w:pPr>
      <w:r w:rsidRPr="00A52F74">
        <w:t>Create new user process (Admin only):</w:t>
      </w:r>
      <w:bookmarkEnd w:id="27"/>
    </w:p>
    <w:p w14:paraId="189E2D3A" w14:textId="35C63252"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DF06F5"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DF06F5"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DF06F5" w:rsidRPr="00541CAF" w:rsidRDefault="00DF06F5"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DF06F5" w:rsidRPr="00541CAF" w:rsidRDefault="00DF06F5"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DF06F5" w:rsidRDefault="00DF06F5"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DF06F5" w:rsidRDefault="00DF06F5"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DF06F5" w:rsidRDefault="00DF06F5"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DF06F5" w:rsidRDefault="00DF06F5" w:rsidP="002B5013">
                      <w:r>
                        <w:t>save</w:t>
                      </w:r>
                    </w:p>
                  </w:txbxContent>
                </v:textbox>
              </v:shape>
            </w:pict>
          </mc:Fallback>
        </mc:AlternateContent>
      </w:r>
      <w:r w:rsidR="002B5013" w:rsidRPr="00A52F74">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DF06F5" w:rsidRDefault="00DF06F5">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DF06F5" w:rsidRDefault="00DF06F5">
                      <w:r>
                        <w:t>success</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sidRPr="00A52F74">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A52F74" w:rsidRDefault="008170EE" w:rsidP="008170EE"/>
    <w:p w14:paraId="03877139" w14:textId="2FFA91A8" w:rsidR="008170EE" w:rsidRPr="00A52F74" w:rsidRDefault="008170EE" w:rsidP="008170EE"/>
    <w:p w14:paraId="2A48ACD2" w14:textId="0FBBDA03" w:rsidR="008170EE" w:rsidRPr="00A52F74" w:rsidRDefault="008170EE" w:rsidP="008170EE"/>
    <w:p w14:paraId="379FD07F" w14:textId="3C4E34C7" w:rsidR="008170EE" w:rsidRPr="00A52F74" w:rsidRDefault="008170EE" w:rsidP="008170EE"/>
    <w:p w14:paraId="078B3447" w14:textId="763CB12C" w:rsidR="008170EE" w:rsidRPr="00A52F74" w:rsidRDefault="008170EE" w:rsidP="008170EE"/>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5172665F" w:rsidR="008170EE" w:rsidRPr="00A52F74" w:rsidRDefault="008170EE" w:rsidP="008170EE">
      <w:pPr>
        <w:tabs>
          <w:tab w:val="left" w:pos="6410"/>
        </w:tabs>
      </w:pPr>
      <w:r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8" w:name="_Toc528615831"/>
      <w:r w:rsidRPr="00A52F74">
        <w:t>View list of</w:t>
      </w:r>
      <w:r w:rsidR="008170EE" w:rsidRPr="00A52F74">
        <w:t xml:space="preserve"> user account process (Admin only):</w:t>
      </w:r>
      <w:bookmarkEnd w:id="28"/>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DF06F5" w:rsidRPr="00930913" w:rsidRDefault="00DF06F5"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DF06F5" w:rsidRPr="00930913" w:rsidRDefault="00DF06F5"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A52F74" w:rsidRDefault="003D2292" w:rsidP="008170EE">
      <w:r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29" w:name="_Toc528615832"/>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29"/>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Pr="00A52F74" w:rsidRDefault="009725A3" w:rsidP="008170EE">
      <w:r w:rsidRPr="00A52F74">
        <w:rPr>
          <w:noProof/>
          <w:lang w:val="en-US"/>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DF06F5" w:rsidRPr="00930913" w:rsidRDefault="00DF06F5"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DF06F5" w:rsidRPr="00930913" w:rsidRDefault="00DF06F5"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A52F74" w:rsidRDefault="008170EE" w:rsidP="008170EE"/>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DF06F5" w:rsidRPr="004F40C4"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DF06F5" w:rsidRPr="004F40C4"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DF06F5" w:rsidRDefault="00DF06F5"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DF06F5" w:rsidRDefault="00DF06F5"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DF06F5" w:rsidRDefault="00DF06F5">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DF06F5" w:rsidRDefault="00DF06F5">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DF06F5"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DF06F5"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8AC010E" w14:textId="77777777" w:rsidR="00644B70" w:rsidRPr="00A52F74" w:rsidRDefault="00644B70" w:rsidP="00644B70">
      <w:pPr>
        <w:pStyle w:val="Heading1"/>
        <w:numPr>
          <w:ilvl w:val="0"/>
          <w:numId w:val="0"/>
        </w:numPr>
        <w:ind w:left="360"/>
        <w:rPr>
          <w:rFonts w:ascii="Arial" w:hAnsi="Arial" w:cs="Arial"/>
        </w:rPr>
      </w:pPr>
    </w:p>
    <w:p w14:paraId="4335A96F" w14:textId="7C66392A" w:rsidR="00923D4F" w:rsidRPr="00A52F74" w:rsidRDefault="00923D4F" w:rsidP="00923D4F">
      <w:pPr>
        <w:pStyle w:val="Heading1"/>
        <w:rPr>
          <w:rFonts w:ascii="Arial" w:hAnsi="Arial" w:cs="Arial"/>
        </w:rPr>
      </w:pPr>
      <w:r w:rsidRPr="00A52F74">
        <w:rPr>
          <w:rFonts w:ascii="Arial" w:hAnsi="Arial" w:cs="Arial"/>
        </w:rPr>
        <w:t>Use Case Diagram</w:t>
      </w:r>
    </w:p>
    <w:p w14:paraId="03847CE5" w14:textId="3FBE750C" w:rsidR="00061424" w:rsidRPr="00A52F74" w:rsidRDefault="007B256C" w:rsidP="00061424">
      <w:r w:rsidRPr="00A52F74">
        <w:rPr>
          <w:noProof/>
          <w:lang w:val="en-US"/>
        </w:rPr>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sidRPr="00A52F74">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DF06F5" w:rsidRPr="00F04939" w:rsidRDefault="00DF06F5"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099"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" fillcolor="white [3201]" strokecolor="#4bacc6 [3208]" strokeweight="2pt">
                <v:textbox>
                  <w:txbxContent>
                    <w:p w14:paraId="597F52B1" w14:textId="1F9232B8" w:rsidR="00DF06F5" w:rsidRPr="00F04939" w:rsidRDefault="00DF06F5"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DF06F5" w:rsidRPr="00DB2F06" w:rsidRDefault="00DF06F5"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0"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CVufgIAAEw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" fillcolor="#4f81bd [3204]" strokecolor="#243f60 [1604]" strokeweight="2pt">
                <v:textbox>
                  <w:txbxContent>
                    <w:p w14:paraId="7B89C225" w14:textId="721127E1" w:rsidR="00DF06F5" w:rsidRPr="00DB2F06" w:rsidRDefault="00DF06F5"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DF06F5" w:rsidRPr="00DB2F06" w:rsidRDefault="00DF06F5"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1"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VFeLnHwC&#10;AABM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DF06F5" w:rsidRPr="00DB2F06" w:rsidRDefault="00DF06F5"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DF06F5" w:rsidRPr="00DB2F06" w:rsidRDefault="00DF06F5"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2"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" fillcolor="#4f81bd [3204]" strokecolor="#243f60 [1604]" strokeweight="2pt">
                <v:textbox>
                  <w:txbxContent>
                    <w:p w14:paraId="374C14AE" w14:textId="55719A91" w:rsidR="00DF06F5" w:rsidRPr="00DB2F06" w:rsidRDefault="00DF06F5"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r>
      <w:proofErr w:type="gramStart"/>
      <w:r w:rsidRPr="00A52F74">
        <w:t xml:space="preserve">   (</w:t>
      </w:r>
      <w:proofErr w:type="gramEnd"/>
      <w:r w:rsidRPr="00A52F74">
        <w:t>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2DD2BA6">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DF06F5" w:rsidRPr="00CF7047" w:rsidRDefault="00DF06F5"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3"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" fillcolor="#4f81bd [3204]" strokecolor="#243f60 [1604]" strokeweight="2pt">
                <v:textbox>
                  <w:txbxContent>
                    <w:p w14:paraId="18C74F19" w14:textId="1E4122A1" w:rsidR="00DF06F5" w:rsidRPr="00CF7047" w:rsidRDefault="00DF06F5"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DF06F5" w:rsidRPr="00CF7047" w:rsidRDefault="00DF06F5"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04"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DF06F5" w:rsidRPr="00CF7047" w:rsidRDefault="00DF06F5"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2262B49A">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DF06F5" w:rsidRPr="00CF7047" w:rsidRDefault="00DF06F5"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05"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" fillcolor="#4f81bd [3204]" strokecolor="#243f60 [1604]" strokeweight="2pt">
                <v:textbox>
                  <w:txbxContent>
                    <w:p w14:paraId="7244C3B4" w14:textId="3D4E6D4C" w:rsidR="00DF06F5" w:rsidRPr="00CF7047" w:rsidRDefault="00DF06F5"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A94FDF1" w:rsidR="00970DE5" w:rsidRPr="00A52F74" w:rsidRDefault="00781083" w:rsidP="00970DE5">
      <w:r w:rsidRPr="00A52F74">
        <w:rPr>
          <w:noProof/>
          <w:lang w:val="en-US"/>
        </w:rPr>
        <mc:AlternateContent>
          <mc:Choice Requires="wps">
            <w:drawing>
              <wp:anchor distT="0" distB="0" distL="114300" distR="114300" simplePos="0" relativeHeight="251984896" behindDoc="0" locked="0" layoutInCell="1" allowOverlap="1" wp14:anchorId="0D774620" wp14:editId="5F5C24A1">
                <wp:simplePos x="0" y="0"/>
                <wp:positionH relativeFrom="column">
                  <wp:posOffset>3314700</wp:posOffset>
                </wp:positionH>
                <wp:positionV relativeFrom="paragraph">
                  <wp:posOffset>307340</wp:posOffset>
                </wp:positionV>
                <wp:extent cx="664587" cy="279570"/>
                <wp:effectExtent l="192405" t="17145" r="175895" b="23495"/>
                <wp:wrapNone/>
                <wp:docPr id="212" name="Rounded Rectangle 212"/>
                <wp:cNvGraphicFramePr/>
                <a:graphic xmlns:a="http://schemas.openxmlformats.org/drawingml/2006/main">
                  <a:graphicData uri="http://schemas.microsoft.com/office/word/2010/wordprocessingShape">
                    <wps:wsp>
                      <wps:cNvSpPr/>
                      <wps:spPr>
                        <a:xfrm rot="186008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7870D20" w14:textId="2DC16A3F"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74620" id="Rounded Rectangle 212" o:spid="_x0000_s1106" style="position:absolute;left:0;text-align:left;margin-left:261pt;margin-top:24.2pt;width:52.35pt;height:22pt;rotation:-3275842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" fillcolor="white [3201]" strokecolor="#4bacc6 [3208]" strokeweight="2pt">
                <v:textbox>
                  <w:txbxContent>
                    <w:p w14:paraId="37870D20" w14:textId="2DC16A3F"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p>
    <w:p w14:paraId="3375AD8C" w14:textId="2966C330" w:rsidR="00970DE5" w:rsidRPr="00A52F74" w:rsidRDefault="00781083" w:rsidP="00970DE5">
      <w:r w:rsidRPr="00A52F74">
        <w:rPr>
          <w:noProof/>
          <w:lang w:val="en-US"/>
        </w:rPr>
        <mc:AlternateContent>
          <mc:Choice Requires="wps">
            <w:drawing>
              <wp:anchor distT="0" distB="0" distL="114300" distR="114300" simplePos="0" relativeHeight="251986944" behindDoc="0" locked="0" layoutInCell="1" allowOverlap="1" wp14:anchorId="3EE2C4B6" wp14:editId="47515358">
                <wp:simplePos x="0" y="0"/>
                <wp:positionH relativeFrom="column">
                  <wp:posOffset>3581400</wp:posOffset>
                </wp:positionH>
                <wp:positionV relativeFrom="paragraph">
                  <wp:posOffset>298450</wp:posOffset>
                </wp:positionV>
                <wp:extent cx="664587" cy="279570"/>
                <wp:effectExtent l="19050" t="171450" r="21590" b="177800"/>
                <wp:wrapNone/>
                <wp:docPr id="213" name="Rounded Rectangle 213"/>
                <wp:cNvGraphicFramePr/>
                <a:graphic xmlns:a="http://schemas.openxmlformats.org/drawingml/2006/main">
                  <a:graphicData uri="http://schemas.microsoft.com/office/word/2010/wordprocessingShape">
                    <wps:wsp>
                      <wps:cNvSpPr/>
                      <wps:spPr>
                        <a:xfrm rot="1945749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D0A9E6"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E2C4B6" id="Rounded Rectangle 213" o:spid="_x0000_s1107" style="position:absolute;left:0;text-align:left;margin-left:282pt;margin-top:23.5pt;width:52.35pt;height:22pt;rotation:-2340191fd;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" fillcolor="white [3201]" strokecolor="#4bacc6 [3208]" strokeweight="2pt">
                <v:textbox>
                  <w:txbxContent>
                    <w:p w14:paraId="62D0A9E6"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07C1CB3">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8B1BDC"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DF06F5" w:rsidRPr="00CF7047" w:rsidRDefault="00DF06F5"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08"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" fillcolor="#4f81bd [3204]" strokecolor="#243f60 [1604]" strokeweight="2pt">
                <v:textbox>
                  <w:txbxContent>
                    <w:p w14:paraId="721B1E4B" w14:textId="17E18A22" w:rsidR="00DF06F5" w:rsidRPr="00CF7047" w:rsidRDefault="00DF06F5" w:rsidP="00CF7047">
                      <w:pPr>
                        <w:jc w:val="center"/>
                        <w:rPr>
                          <w:b w:val="0"/>
                        </w:rPr>
                      </w:pPr>
                      <w:r>
                        <w:rPr>
                          <w:b w:val="0"/>
                        </w:rPr>
                        <w:t>E</w:t>
                      </w:r>
                      <w:r w:rsidRPr="00CF7047">
                        <w:rPr>
                          <w:b w:val="0"/>
                        </w:rPr>
                        <w:t>diting user info</w:t>
                      </w:r>
                    </w:p>
                  </w:txbxContent>
                </v:textbox>
                <w10:wrap anchorx="margin"/>
              </v:oval>
            </w:pict>
          </mc:Fallback>
        </mc:AlternateContent>
      </w:r>
    </w:p>
    <w:p w14:paraId="569762BE" w14:textId="2298DDE4" w:rsidR="00970DE5" w:rsidRPr="00A52F74" w:rsidRDefault="00970DE5" w:rsidP="00970DE5"/>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09"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" fillcolor="white [3201]" strokecolor="#4bacc6 [3208]" strokeweight="2pt">
                <v:textbox>
                  <w:txbxContent>
                    <w:p w14:paraId="08BC9C17"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DF06F5" w:rsidRPr="00CF7047" w:rsidRDefault="00DF06F5"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0"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" fillcolor="#4f81bd [3204]" strokecolor="#243f60 [1604]" strokeweight="2pt">
                <v:textbox>
                  <w:txbxContent>
                    <w:p w14:paraId="5F500E4B" w14:textId="0BEA7E55" w:rsidR="00DF06F5" w:rsidRPr="00CF7047" w:rsidRDefault="00DF06F5"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11"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" fillcolor="white [3201]" strokecolor="#4bacc6 [3208]" strokeweight="2pt">
                <v:textbox>
                  <w:txbxContent>
                    <w:p w14:paraId="438DD246"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12"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" fillcolor="white [3201]" strokecolor="#4bacc6 [3208]" strokeweight="2pt">
                <v:textbox>
                  <w:txbxContent>
                    <w:p w14:paraId="241AC243"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DF06F5" w:rsidRPr="00CF7047" w:rsidRDefault="00DF06F5"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3"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" fillcolor="#4f81bd [3204]" strokecolor="#243f60 [1604]" strokeweight="2pt">
                <v:textbox>
                  <w:txbxContent>
                    <w:p w14:paraId="4A4D2F76" w14:textId="71FAF613" w:rsidR="00DF06F5" w:rsidRPr="00CF7047" w:rsidRDefault="00DF06F5"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79F25FAA" w:rsidR="00970DE5" w:rsidRPr="00A52F74" w:rsidRDefault="00011E70" w:rsidP="00970DE5">
      <w:r w:rsidRPr="00A52F74">
        <w:rPr>
          <w:noProof/>
          <w:lang w:val="en-US"/>
        </w:rPr>
        <mc:AlternateContent>
          <mc:Choice Requires="wps">
            <w:drawing>
              <wp:anchor distT="0" distB="0" distL="114300" distR="114300" simplePos="0" relativeHeight="251867136" behindDoc="0" locked="0" layoutInCell="1" allowOverlap="1" wp14:anchorId="75625862" wp14:editId="3EDBF7C0">
                <wp:simplePos x="0" y="0"/>
                <wp:positionH relativeFrom="column">
                  <wp:posOffset>1051560</wp:posOffset>
                </wp:positionH>
                <wp:positionV relativeFrom="paragraph">
                  <wp:posOffset>963930</wp:posOffset>
                </wp:positionV>
                <wp:extent cx="837565" cy="1813560"/>
                <wp:effectExtent l="57150" t="19050" r="76835" b="91440"/>
                <wp:wrapNone/>
                <wp:docPr id="53" name="Straight Connector 53"/>
                <wp:cNvGraphicFramePr/>
                <a:graphic xmlns:a="http://schemas.openxmlformats.org/drawingml/2006/main">
                  <a:graphicData uri="http://schemas.microsoft.com/office/word/2010/wordprocessingShape">
                    <wps:wsp>
                      <wps:cNvCnPr/>
                      <wps:spPr>
                        <a:xfrm>
                          <a:off x="0" y="0"/>
                          <a:ext cx="837565" cy="18135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9917D7"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8pt,75.9pt" to="148.75pt,2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7163F799" wp14:editId="231EA14B">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66B3092B" w:rsidR="00970DE5" w:rsidRPr="00A52F74" w:rsidRDefault="00635DC0" w:rsidP="00970DE5">
      <w:r w:rsidRPr="00A52F74">
        <w:rPr>
          <w:noProof/>
          <w:lang w:val="en-US"/>
        </w:rPr>
        <mc:AlternateContent>
          <mc:Choice Requires="wps">
            <w:drawing>
              <wp:anchor distT="0" distB="0" distL="114300" distR="114300" simplePos="0" relativeHeight="251869184" behindDoc="0" locked="0" layoutInCell="1" allowOverlap="1" wp14:anchorId="086FDD01" wp14:editId="582BB180">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DF06F5" w:rsidRPr="00CF7047" w:rsidRDefault="00DF06F5"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14"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" fillcolor="#4f81bd [3204]" strokecolor="#243f60 [1604]" strokeweight="2pt">
                <v:textbox>
                  <w:txbxContent>
                    <w:p w14:paraId="187FB969" w14:textId="3DA9731A" w:rsidR="00DF06F5" w:rsidRPr="00CF7047" w:rsidRDefault="00DF06F5"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AB653EA"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481685C5">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DF06F5" w:rsidRPr="00781083" w:rsidRDefault="00DF06F5"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15"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" fillcolor="white [3201]" strokecolor="#4bacc6 [3208]" strokeweight="2pt">
                <v:textbox>
                  <w:txbxContent>
                    <w:p w14:paraId="13200172" w14:textId="7F8403C5" w:rsidR="00DF06F5" w:rsidRPr="00781083" w:rsidRDefault="00DF06F5" w:rsidP="00781083">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5328" behindDoc="0" locked="0" layoutInCell="1" allowOverlap="1" wp14:anchorId="5B0AB3C5" wp14:editId="313B8DEA">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24F79"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119B9D4D" w:rsidR="00970DE5" w:rsidRPr="00A52F74" w:rsidRDefault="00635DC0" w:rsidP="00970DE5">
      <w:pPr>
        <w:tabs>
          <w:tab w:val="left" w:pos="1512"/>
        </w:tabs>
      </w:pPr>
      <w:r w:rsidRPr="00A52F74">
        <w:rPr>
          <w:noProof/>
          <w:lang w:val="en-US"/>
        </w:rPr>
        <mc:AlternateContent>
          <mc:Choice Requires="wps">
            <w:drawing>
              <wp:anchor distT="0" distB="0" distL="114300" distR="114300" simplePos="0" relativeHeight="251871232" behindDoc="0" locked="0" layoutInCell="1" allowOverlap="1" wp14:anchorId="3428A3B3" wp14:editId="04189388">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DF06F5" w:rsidRPr="00CF7047" w:rsidRDefault="00DF06F5"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16"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" fillcolor="#4f81bd [3204]" strokecolor="#243f60 [1604]" strokeweight="2pt">
                <v:textbox>
                  <w:txbxContent>
                    <w:p w14:paraId="0370D91C" w14:textId="104B4C7B" w:rsidR="00DF06F5" w:rsidRPr="00CF7047" w:rsidRDefault="00DF06F5"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sidRPr="00A52F74">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DF06F5" w:rsidRDefault="00DF06F5"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17"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DF06F5" w:rsidRDefault="00DF06F5" w:rsidP="006A2ECA">
                      <w:pPr>
                        <w:jc w:val="center"/>
                      </w:pPr>
                      <w:r>
                        <w:rPr>
                          <w:b w:val="0"/>
                          <w:lang w:eastAsia="en-IN" w:bidi="pa-IN"/>
                        </w:rPr>
                        <w:t>Manage facilities</w:t>
                      </w:r>
                    </w:p>
                  </w:txbxContent>
                </v:textbox>
              </v:oval>
            </w:pict>
          </mc:Fallback>
        </mc:AlternateContent>
      </w:r>
      <w:r w:rsidR="00970DE5" w:rsidRPr="00A52F74">
        <w:tab/>
      </w:r>
    </w:p>
    <w:p w14:paraId="02E16852" w14:textId="118E57F7"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1FD9CA08">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18"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" fillcolor="white [3201]" strokecolor="#4bacc6 [3208]" strokeweight="2pt">
                <v:textbox>
                  <w:txbxContent>
                    <w:p w14:paraId="240C52A3"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78A2BBD9">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19"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qcUgwIAAEQ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" fillcolor="white [3201]" strokecolor="#4bacc6 [3208]" strokeweight="2pt">
                <v:textbox>
                  <w:txbxContent>
                    <w:p w14:paraId="4CB8FFDB"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DF06F5" w:rsidRPr="00CF7047" w:rsidRDefault="00DF06F5"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120"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" fillcolor="#4f81bd [3204]" strokecolor="#243f60 [1604]" strokeweight="2pt">
                <v:textbox>
                  <w:txbxContent>
                    <w:p w14:paraId="50AADAB5" w14:textId="2872E885" w:rsidR="00DF06F5" w:rsidRPr="00CF7047" w:rsidRDefault="00DF06F5"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0FF445E1">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DF06F5" w:rsidRPr="00CF7047" w:rsidRDefault="00DF06F5"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1"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" fillcolor="#4f81bd [3204]" strokecolor="#243f60 [1604]" strokeweight="2pt">
                <v:textbox>
                  <w:txbxContent>
                    <w:p w14:paraId="6DC8EEB4" w14:textId="496C5D09" w:rsidR="00DF06F5" w:rsidRPr="00CF7047" w:rsidRDefault="00DF06F5" w:rsidP="00AB5552">
                      <w:pPr>
                        <w:jc w:val="center"/>
                        <w:rPr>
                          <w:b w:val="0"/>
                        </w:rPr>
                      </w:pPr>
                      <w:r>
                        <w:rPr>
                          <w:b w:val="0"/>
                        </w:rPr>
                        <w:t>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DF06F5" w:rsidRPr="00781083" w:rsidRDefault="00DF06F5"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22"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" fillcolor="white [3201]" strokecolor="#4bacc6 [3208]" strokeweight="2pt">
                <v:textbox>
                  <w:txbxContent>
                    <w:p w14:paraId="553F8027" w14:textId="77777777" w:rsidR="00DF06F5" w:rsidRPr="00781083" w:rsidRDefault="00DF06F5"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DF06F5" w:rsidRDefault="00DF06F5"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3"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CRlnW+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DF06F5" w:rsidRDefault="00DF06F5"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DF06F5" w:rsidRPr="00CF7047" w:rsidRDefault="00DF06F5"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4"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200u&#10;DI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DF06F5" w:rsidRPr="00CF7047" w:rsidRDefault="00DF06F5"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DF06F5" w:rsidRPr="00781083" w:rsidRDefault="00DF06F5"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25"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" fillcolor="white [3201]" strokecolor="#4bacc6 [3208]" strokeweight="2pt">
                <v:textbox>
                  <w:txbxContent>
                    <w:p w14:paraId="2A86C867" w14:textId="77777777" w:rsidR="00DF06F5" w:rsidRPr="00781083" w:rsidRDefault="00DF06F5"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DF06F5" w:rsidRPr="00E3287C" w:rsidRDefault="00DF06F5"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6"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7sO26W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DF06F5" w:rsidRPr="00E3287C" w:rsidRDefault="00DF06F5"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DF06F5" w:rsidRPr="00E3287C" w:rsidRDefault="00DF06F5"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7"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w/YjjGkCAAAr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DF06F5" w:rsidRPr="00E3287C" w:rsidRDefault="00DF06F5"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DF06F5" w:rsidRPr="00E3287C" w:rsidRDefault="00DF06F5"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8"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DF06F5" w:rsidRPr="00E3287C" w:rsidRDefault="00DF06F5"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69BDA3E8" w:rsidR="00C40DB1" w:rsidRPr="00A52F74" w:rsidRDefault="006C06F6" w:rsidP="00C40DB1">
      <w:r w:rsidRPr="00A52F74">
        <w:t xml:space="preserve">       (User)</w:t>
      </w:r>
    </w:p>
    <w:p w14:paraId="6BD6D8FA" w14:textId="77777777" w:rsidR="00C40DB1" w:rsidRPr="00A52F74" w:rsidRDefault="00C40DB1" w:rsidP="00C40DB1"/>
    <w:p w14:paraId="66C23E23" w14:textId="77777777" w:rsidR="00C40DB1" w:rsidRPr="00A52F74" w:rsidRDefault="00C40DB1" w:rsidP="00C40DB1"/>
    <w:p w14:paraId="7CA0F04F" w14:textId="77777777" w:rsidR="00C40DB1" w:rsidRPr="00A52F74" w:rsidRDefault="00C40DB1" w:rsidP="00C40DB1"/>
    <w:p w14:paraId="5E7CFDFA" w14:textId="77777777" w:rsidR="00C40DB1" w:rsidRPr="00A52F74" w:rsidRDefault="00C40DB1" w:rsidP="00C40DB1"/>
    <w:p w14:paraId="3001E581" w14:textId="77777777" w:rsidR="00C40DB1" w:rsidRPr="00A52F74" w:rsidRDefault="00C40DB1" w:rsidP="00C40DB1"/>
    <w:p w14:paraId="2EB61403" w14:textId="77777777"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747EC02A" w:rsidR="00C40DB1" w:rsidRPr="00A52F74" w:rsidRDefault="00C40DB1" w:rsidP="00C40DB1">
      <w:pPr>
        <w:tabs>
          <w:tab w:val="left" w:pos="4224"/>
        </w:tabs>
      </w:pPr>
      <w:r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6F745C5A">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DF06F5" w:rsidRPr="00CF7047" w:rsidRDefault="00DF06F5"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29"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" fillcolor="#4f81bd [3204]" strokecolor="#243f60 [1604]" strokeweight="2pt">
                <v:textbox>
                  <w:txbxContent>
                    <w:p w14:paraId="0221B367" w14:textId="77777777" w:rsidR="00DF06F5" w:rsidRPr="00CF7047" w:rsidRDefault="00DF06F5" w:rsidP="00737896">
                      <w:pPr>
                        <w:jc w:val="center"/>
                        <w:rPr>
                          <w:b w:val="0"/>
                        </w:rPr>
                      </w:pPr>
                      <w:r>
                        <w:rPr>
                          <w:b w:val="0"/>
                        </w:rPr>
                        <w:t>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130"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" fillcolor="white [3201]" strokecolor="#4bacc6 [3208]" strokeweight="2pt">
                <v:textbox>
                  <w:txbxContent>
                    <w:p w14:paraId="30183339"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DF06F5" w:rsidRDefault="00DF06F5"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1"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DF06F5" w:rsidRDefault="00DF06F5"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132"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8GFWFoYCAABD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DF06F5" w:rsidRPr="00CF7047" w:rsidRDefault="00DF06F5"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3"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D/&#10;NmXS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DF06F5" w:rsidRPr="00CF7047" w:rsidRDefault="00DF06F5"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DF06F5" w:rsidRDefault="00DF06F5"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34"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JB/p51sAgAALA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DF06F5" w:rsidRDefault="00DF06F5"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DF06F5" w:rsidRDefault="00DF06F5"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35"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DF06F5" w:rsidRDefault="00DF06F5"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205DA875" w:rsidR="00A23AC4" w:rsidRPr="00A52F74" w:rsidRDefault="00A23AC4" w:rsidP="00F4606F">
      <w:r w:rsidRPr="00A52F74">
        <w:t xml:space="preserve">       (User)</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77777777" w:rsidR="00EB02A8" w:rsidRPr="00A52F74" w:rsidRDefault="00EB02A8" w:rsidP="003D7F8C">
      <w:pPr>
        <w:tabs>
          <w:tab w:val="left" w:pos="5340"/>
        </w:tabs>
      </w:pPr>
    </w:p>
    <w:p w14:paraId="3FF1DB67" w14:textId="2D59F04F" w:rsidR="00AA09A9" w:rsidRPr="00A52F74" w:rsidRDefault="00F4606F" w:rsidP="00F4606F">
      <w:pPr>
        <w:tabs>
          <w:tab w:val="left" w:pos="5340"/>
        </w:tabs>
        <w:ind w:left="2160"/>
      </w:pPr>
      <w:r w:rsidRPr="00A52F74">
        <w:lastRenderedPageBreak/>
        <w:t xml:space="preserve">4.  </w:t>
      </w:r>
      <w:r w:rsidR="00F53034" w:rsidRPr="00A52F74">
        <w:t>Students Use Case</w:t>
      </w:r>
    </w:p>
    <w:p w14:paraId="55E693BE" w14:textId="3DDB6D76" w:rsidR="00AA09A9" w:rsidRPr="00A52F74" w:rsidRDefault="002743A9" w:rsidP="00AA09A9">
      <w:r w:rsidRPr="00A52F74">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136"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" fillcolor="white [3201]" strokecolor="#4bacc6 [3208]" strokeweight="2pt">
                <v:textbox>
                  <w:txbxContent>
                    <w:p w14:paraId="1FBA7F0B"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DF06F5" w:rsidRPr="00CF7047" w:rsidRDefault="00DF06F5"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37"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vPd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JieqrpFuojVt5DPxLB8VuFFbhjIT4yjzOARcO5jg+4SA1tRWHY&#10;UdKA//XRebLH1kQtJS3OVEXDzz3zghL9zWLTLiYzrD+JWZidX0xR8G8127cauzcbwMpN8AVxPG+T&#10;fdSnrfRgXnD81ykqqpjlGLuiPPqTsIn9rOMDwsV6nc1w8ByLd/bJ8QSeiE7t9dy9MO+GNozYwPdw&#10;mr93rdjbJk8L630EqXKfJqp7XocS4NDmXhoemPQqvJWz1eszuPoN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AYsvPd&#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DF06F5" w:rsidRPr="00CF7047" w:rsidRDefault="00DF06F5"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DF06F5" w:rsidRDefault="00DF06F5"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38"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DF06F5" w:rsidRDefault="00DF06F5"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139"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0To2&#10;pIMCAABC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DF06F5" w:rsidRPr="00CF7047" w:rsidRDefault="00DF06F5"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0"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LJp/wl/&#10;AgAATg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DF06F5" w:rsidRPr="00CF7047" w:rsidRDefault="00DF06F5"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DF06F5" w:rsidRDefault="00DF06F5"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1"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PTikWhoAgAALA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DF06F5" w:rsidRDefault="00DF06F5"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DF06F5" w:rsidRDefault="00DF06F5"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2"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KfH/+5pAgAALA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DF06F5" w:rsidRDefault="00DF06F5"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DF06F5" w:rsidRDefault="00DF06F5"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3"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4P/rbmkCAAAs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DF06F5" w:rsidRDefault="00DF06F5"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30" w:name="_Toc392242413"/>
      <w:r w:rsidRPr="00A52F74">
        <w:rPr>
          <w:rFonts w:ascii="Arial" w:hAnsi="Arial" w:cs="Arial"/>
        </w:rPr>
        <w:lastRenderedPageBreak/>
        <w:t>Sequence Diagram</w:t>
      </w:r>
      <w:bookmarkEnd w:id="3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DF06F5" w:rsidRDefault="00DF06F5"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144"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OZ6gJBsAgAAJw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DF06F5" w:rsidRDefault="00DF06F5"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DF06F5" w:rsidRDefault="00DF06F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145"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3qFbAIAACgFAAAOAAAAZHJzL2Uyb0RvYy54bWysVN9P2zAQfp+0/8Hy+0jTQY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Ia/eoV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DF06F5" w:rsidRDefault="00DF06F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DF06F5" w:rsidRDefault="00DF06F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146"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" fillcolor="#f79646 [3209]" strokecolor="white [3201]" strokeweight="3pt">
                <v:shadow on="t" color="black" opacity="24903f" origin=",.5" offset="0,.55556mm"/>
                <v:textbox>
                  <w:txbxContent>
                    <w:p w14:paraId="079FAB2F" w14:textId="77777777" w:rsidR="00DF06F5" w:rsidRDefault="00DF06F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lastRenderedPageBreak/>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DF06F5" w:rsidRDefault="00DF06F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147"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AclB5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DF06F5" w:rsidRDefault="00DF06F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DF06F5" w:rsidRDefault="00DF06F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148"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lNB9D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DF06F5" w:rsidRDefault="00DF06F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DF06F5" w:rsidRDefault="00DF06F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149"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BupWWL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DF06F5" w:rsidRDefault="00DF06F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DF06F5" w:rsidRDefault="00DF06F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150"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hk20k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DF06F5" w:rsidRDefault="00DF06F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1028AFA9" w:rsidR="00DF06F5" w:rsidRDefault="00DF06F5" w:rsidP="005953B7">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151"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BOniuV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1028AFA9" w:rsidR="00DF06F5" w:rsidRDefault="00DF06F5" w:rsidP="005953B7">
                      <w:pPr>
                        <w:jc w:val="center"/>
                      </w:pPr>
                      <w:r>
                        <w:rPr>
                          <w:sz w:val="20"/>
                          <w:szCs w:val="20"/>
                        </w:rPr>
                        <w:t>Home Page</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59912568" w:rsidR="00DF06F5" w:rsidRDefault="00DF06F5" w:rsidP="005953B7">
                            <w:pPr>
                              <w:jc w:val="center"/>
                            </w:pPr>
                            <w:r>
                              <w:rPr>
                                <w:sz w:val="20"/>
                                <w:szCs w:val="20"/>
                              </w:rPr>
                              <w:t>Log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152"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RwWnk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BFD846C" w14:textId="59912568" w:rsidR="00DF06F5" w:rsidRDefault="00DF06F5" w:rsidP="005953B7">
                      <w:pPr>
                        <w:jc w:val="center"/>
                      </w:pPr>
                      <w:r>
                        <w:rPr>
                          <w:sz w:val="20"/>
                          <w:szCs w:val="20"/>
                        </w:rPr>
                        <w:t>Login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182"/>
        <w:gridCol w:w="3644"/>
        <w:gridCol w:w="3514"/>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DF06F5" w:rsidRDefault="00DF06F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153"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R3SVoW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DF06F5" w:rsidRDefault="00DF06F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DF06F5" w:rsidRDefault="00DF06F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154"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QL9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BWUQL9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DF06F5" w:rsidRDefault="00DF06F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182"/>
        <w:gridCol w:w="3644"/>
        <w:gridCol w:w="3514"/>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DF06F5" w:rsidRDefault="00DF06F5"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155"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uav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oy&#10;szndLaHe0VQReroHL28bauydCPFRIPGbZkE7Gx/oow20FYfhxNka8NdH98meaEdazlral4qHnxuB&#10;ijPz3REhL8rJJC1YFiZnX8ck4FvN8q3Gbew10ExKeh28zMdkH83+qBHsK632IkUllXCSYldcRtwL&#10;17HfY3ocpFosshktlRfxzj17mZynTifivHSvAv3Arki8vIf9bonZO5L1tgnpYLGJoJvMwGNfhxnQ&#10;QmYOD49H2vi3crY6PnHz3wA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AQmuav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DF06F5" w:rsidRDefault="00DF06F5"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DF06F5" w:rsidRDefault="00DF06F5"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156"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g5V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88&#10;T+XFuxWUe5oqQkd37+R9RY19ED4sBRK/aRa0s+GJPtpAU3DoT5xtAH+du4/2RDvSctbQvhTc/9wK&#10;VJyZ75YIeZ2PRnHBkjD6OhmSgO81q/cau60XQDPJ6XVwMh2jfTCHo0ao32i15zEqqYSVFLvgMuBB&#10;WIRuj+lxkGo+T2a0VE6EB/viZHQeOx2J89q+CXQ9uwLx8hEOuyWmH0jW2Uakhfk2gK4SA0997WdA&#10;C5k43D8ecePfy8nq9MTNfgM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ASYg5V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DF06F5" w:rsidRDefault="00DF06F5"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DF06F5" w:rsidRDefault="00DF06F5"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157"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hN/aw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" fillcolor="#f79646 [3209]" strokecolor="white [3201]" strokeweight="3pt">
                <v:shadow on="t" color="black" opacity="24903f" origin=",.5" offset="0,.55556mm"/>
                <v:textbox>
                  <w:txbxContent>
                    <w:p w14:paraId="40FA0B33" w14:textId="322C3612" w:rsidR="00DF06F5" w:rsidRDefault="00DF06F5"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182"/>
        <w:gridCol w:w="3644"/>
        <w:gridCol w:w="3514"/>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DF06F5" w:rsidRDefault="00DF06F5"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158"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RnhU9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DF06F5" w:rsidRDefault="00DF06F5" w:rsidP="0000288B">
                      <w:pPr>
                        <w:jc w:val="left"/>
                      </w:pPr>
                    </w:p>
                  </w:txbxContent>
                </v:textbox>
                <w10:wrap anchorx="margin"/>
              </v:rect>
            </w:pict>
          </mc:Fallback>
        </mc:AlternateContent>
      </w:r>
      <w:proofErr w:type="gramStart"/>
      <w:r w:rsidRPr="00A52F74">
        <w:t>Insert( Admin</w:t>
      </w:r>
      <w:proofErr w:type="gramEnd"/>
      <w:r w:rsidRPr="00A52F74">
        <w:t>)</w:t>
      </w:r>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DF06F5" w:rsidRDefault="00DF06F5"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159"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GjND9h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4328CF0E" w14:textId="4C8A5F45" w:rsidR="00DF06F5" w:rsidRDefault="00DF06F5"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DF06F5" w:rsidRDefault="00DF06F5"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160"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GQaw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0/zy&#10;/DJmGe9WUO5pqggd3b2T9xU19kH4sBRI/KZZ0M6GJ/poA03BoT9xtgH8de4+2hPtSMtZQ/tScP9z&#10;K1BxZr5bIuR1PhrFBUvC6HIyJAHfa1bvNXZbL4BmktPr4GQ6RvtgDkeNUL/Ras9jVFIJKyl2wWXA&#10;g7AI3R7T4yDVfJ7MaKmcCA/2xcnoPHY6Eue1fRPoenYF4uUjHHZLTD+QrLONSAvzbQBdJQae+trP&#10;gBYycbh/POLGv5eT1emJm/0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lPVGQ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1EEB84F" w14:textId="0EA2CE11" w:rsidR="00DF06F5" w:rsidRDefault="00DF06F5"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DF06F5" w:rsidRDefault="00DF06F5"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161"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Lj/agIAACoFAAAOAAAAZHJzL2Uyb0RvYy54bWysVN9P2zAQfp+0/8Hy+0jTlQ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HyLj/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DF06F5" w:rsidRDefault="00DF06F5"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182"/>
        <w:gridCol w:w="3644"/>
        <w:gridCol w:w="3514"/>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r w:rsidRPr="00A52F74">
        <w:lastRenderedPageBreak/>
        <w:t>Update (Admin)</w:t>
      </w:r>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DF06F5" w:rsidRDefault="00DF06F5" w:rsidP="00FF643D">
                            <w:pPr>
                              <w:jc w:val="left"/>
                            </w:pPr>
                          </w:p>
                          <w:p w14:paraId="513D8AA8" w14:textId="77777777" w:rsidR="00DF06F5" w:rsidRDefault="00DF06F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162"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" fillcolor="white [3201]" strokecolor="black [3200]" strokeweight="2pt">
                <v:textbox>
                  <w:txbxContent>
                    <w:p w14:paraId="0E3228D4" w14:textId="3146A2F0" w:rsidR="00DF06F5" w:rsidRDefault="00DF06F5" w:rsidP="00FF643D">
                      <w:pPr>
                        <w:jc w:val="left"/>
                      </w:pPr>
                    </w:p>
                    <w:p w14:paraId="513D8AA8" w14:textId="77777777" w:rsidR="00DF06F5" w:rsidRDefault="00DF06F5"/>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DF06F5" w:rsidRDefault="00DF06F5"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163"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fcNawIAACoFAAAOAAAAZHJzL2Uyb0RvYy54bWysVN9P2zAQfp+0/8Hy+0hTOgo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hOH3DW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DF06F5" w:rsidRDefault="00DF06F5"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DF06F5" w:rsidRDefault="00DF06F5"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164"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HKAkp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DF06F5" w:rsidRDefault="00DF06F5"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DF06F5" w:rsidRDefault="00DF06F5"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165"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GarDDp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DF06F5" w:rsidRDefault="00DF06F5"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182"/>
        <w:gridCol w:w="3644"/>
        <w:gridCol w:w="3514"/>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DF06F5" w:rsidRPr="007524CC" w:rsidRDefault="00DF06F5"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166"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17+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0DNe/msCAAAjBQAADgAAAAAAAAAAAAAA&#10;AAAuAgAAZHJzL2Uyb0RvYy54bWxQSwECLQAUAAYACAAAACEAXNW3yuEAAAALAQAADwAAAAAAAAAA&#10;AAAAAADFBAAAZHJzL2Rvd25yZXYueG1sUEsFBgAAAAAEAAQA8wAAANMFAAAAAA==&#10;" fillcolor="white [3201]" strokecolor="black [3200]" strokeweight="2pt">
                <v:textbox>
                  <w:txbxContent>
                    <w:p w14:paraId="40DEEC57" w14:textId="162840EB" w:rsidR="00DF06F5" w:rsidRPr="007524CC" w:rsidRDefault="00DF06F5"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DF06F5" w:rsidRDefault="00DF06F5"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167"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dKr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cBizjHcrKPc0VYSO7t7Ju4oaey98eBJI/KZZ0M6GR/poA03BoT9xtgH8de4+2hPtSMtZQ/tScP9z&#10;K1BxZr5bIuRVPhrFBUvC6HIyJAHfa1bvNXZbL4FmktPr4GQ6RvtgDkeNUL/Rai9iVFIJKyl2wWXA&#10;g7AM3R7T4yDVYpHMaKmcCPf2xcnoPHY6Eue1fRPoenYF4uUDHHZLzD6QrLONSAuLbQBdJQae+trP&#10;gBYycbh/POLGv5eT1emJ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CydKr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DF06F5" w:rsidRDefault="00DF06F5"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DF06F5" w:rsidRDefault="00DF06F5"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168"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f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l8+&#10;vIxZxrsVlHuaKkJHd+/kXUWNvRc+PAkkftMsaGfDI320gabg0J842wD+Oncf7Yl2pOWsoX0puP+5&#10;Fag4M98tEfIqH43igiVh9HUyJAHfa1bvNXZbL4FmktPr4GQ6RvtgDkeNUL/Rai9iVFIJKyl2wWXA&#10;g7AM3R7T4yDVYpHMaKmcCPf2xcnoPHY6Eue1fRPoenYF4uUD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Wa//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DF06F5" w:rsidRDefault="00DF06F5"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182"/>
        <w:gridCol w:w="3644"/>
        <w:gridCol w:w="3514"/>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r w:rsidRPr="00A52F74">
        <w:t xml:space="preserve">Delete User </w:t>
      </w:r>
      <w:proofErr w:type="gramStart"/>
      <w:r w:rsidRPr="00A52F74">
        <w:t>( Admin</w:t>
      </w:r>
      <w:proofErr w:type="gramEnd"/>
      <w:r w:rsidRPr="00A52F74">
        <w:t>)</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DF06F5" w:rsidRPr="007524CC" w:rsidRDefault="00DF06F5"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169"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bHE4qG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DF06F5" w:rsidRPr="007524CC" w:rsidRDefault="00DF06F5"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DF06F5" w:rsidRDefault="00DF06F5"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170"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WODol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DF06F5" w:rsidRDefault="00DF06F5"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DF06F5" w:rsidRDefault="00DF06F5"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171"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q3ky5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DF06F5" w:rsidRDefault="00DF06F5"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182"/>
        <w:gridCol w:w="3644"/>
        <w:gridCol w:w="3514"/>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r w:rsidRPr="00A52F74">
        <w:t>Student</w:t>
      </w:r>
      <w:r w:rsidR="00C40607" w:rsidRPr="00A52F74">
        <w:t xml:space="preserve"> </w:t>
      </w:r>
      <w:proofErr w:type="gramStart"/>
      <w:r w:rsidRPr="00A52F74">
        <w:t>( User</w:t>
      </w:r>
      <w:proofErr w:type="gramEnd"/>
      <w:r w:rsidRPr="00A52F74">
        <w:t>)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DF06F5" w:rsidRPr="007524CC" w:rsidRDefault="00DF06F5"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172"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upN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lw+&#10;TtW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xrrqTW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DF06F5" w:rsidRPr="007524CC" w:rsidRDefault="00DF06F5"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DF06F5" w:rsidRDefault="00DF06F5"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173"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FocJmG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DF06F5" w:rsidRDefault="00DF06F5"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DF06F5" w:rsidRDefault="00DF06F5"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174"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Om7Bp1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7827B16A" w14:textId="60213F3A" w:rsidR="00DF06F5" w:rsidRDefault="00DF06F5"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DF06F5" w:rsidRDefault="00DF06F5"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175"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skb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1ee&#10;ZjanuyXUO5oqQk/34OVtQ429EyE+CiR+0yxoZ+MDfbSBtuIwnDhbA/766D7ZE+1Iy1lL+1Lx8HMj&#10;UHFmvjsi5EU5maQFy8Lk69mYBHyrWb7VuI29BppJSa+Dl/mY7KPZHzWCfaXVXqSopBJOUuyKy4h7&#10;4Tr2e0yPg1SLRTajpfIi3rlnL5Pz1OlEnJfuVaAf2BWJl/ew3y0xe0ey3jYhHSw2EXSTGXjs6zAD&#10;WsjM4eHxSBv/Vs5Wxydu/hs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E0iyR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DF06F5" w:rsidRDefault="00DF06F5"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182"/>
        <w:gridCol w:w="3644"/>
        <w:gridCol w:w="3514"/>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597CFC3" w:rsidR="00D57D05" w:rsidRPr="00A52F74" w:rsidRDefault="00D57D05" w:rsidP="004A1B13">
      <w:pPr>
        <w:spacing w:line="240" w:lineRule="auto"/>
        <w:ind w:firstLine="720"/>
        <w:rPr>
          <w:b w:val="0"/>
        </w:rPr>
      </w:pPr>
      <w:r w:rsidRPr="00A52F74">
        <w:rPr>
          <w:b w:val="0"/>
          <w:noProof/>
          <w:sz w:val="30"/>
          <w:szCs w:val="30"/>
        </w:rPr>
        <mc:AlternateContent>
          <mc:Choice Requires="wps">
            <w:drawing>
              <wp:anchor distT="0" distB="0" distL="114300" distR="114300" simplePos="0" relativeHeight="252319744" behindDoc="0" locked="0" layoutInCell="1" allowOverlap="1" wp14:anchorId="532EA949" wp14:editId="26E2E98B">
                <wp:simplePos x="0" y="0"/>
                <wp:positionH relativeFrom="column">
                  <wp:posOffset>2409825</wp:posOffset>
                </wp:positionH>
                <wp:positionV relativeFrom="paragraph">
                  <wp:posOffset>17970</wp:posOffset>
                </wp:positionV>
                <wp:extent cx="1400175" cy="819150"/>
                <wp:effectExtent l="0" t="0" r="28575" b="19050"/>
                <wp:wrapNone/>
                <wp:docPr id="936" name="Oval 93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A7C0793" w14:textId="77777777" w:rsidR="00DF06F5" w:rsidRPr="007A1B13" w:rsidRDefault="00DF06F5" w:rsidP="004A1B13">
                            <w:pPr>
                              <w:jc w:val="center"/>
                              <w:rPr>
                                <w:lang w:val="en-US"/>
                              </w:rPr>
                            </w:pPr>
                            <w:proofErr w:type="spellStart"/>
                            <w:r>
                              <w:rPr>
                                <w:lang w:val="en-US"/>
                              </w:rPr>
                              <w:t>Staff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2EA949" id="Oval 936" o:spid="_x0000_s1176" style="position:absolute;left:0;text-align:left;margin-left:189.75pt;margin-top:1.4pt;width:110.25pt;height:64.5pt;z-index:25231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bpNlA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" fillcolor="white [3212]" strokecolor="#243f60 [1604]" strokeweight="2pt">
                <v:textbox>
                  <w:txbxContent>
                    <w:p w14:paraId="2A7C0793" w14:textId="77777777" w:rsidR="00DF06F5" w:rsidRPr="007A1B13" w:rsidRDefault="00DF06F5" w:rsidP="004A1B13">
                      <w:pPr>
                        <w:jc w:val="center"/>
                        <w:rPr>
                          <w:lang w:val="en-US"/>
                        </w:rPr>
                      </w:pPr>
                      <w:proofErr w:type="spellStart"/>
                      <w:r>
                        <w:rPr>
                          <w:lang w:val="en-US"/>
                        </w:rPr>
                        <w:t>StaffID</w:t>
                      </w:r>
                      <w:proofErr w:type="spellEnd"/>
                    </w:p>
                  </w:txbxContent>
                </v:textbox>
              </v:oval>
            </w:pict>
          </mc:Fallback>
        </mc:AlternateContent>
      </w:r>
    </w:p>
    <w:p w14:paraId="42328000" w14:textId="77777777" w:rsidR="004A1B13" w:rsidRPr="00A52F74" w:rsidRDefault="004A1B13" w:rsidP="004A1B13">
      <w:pPr>
        <w:spacing w:line="240" w:lineRule="auto"/>
        <w:ind w:firstLine="720"/>
        <w:rPr>
          <w:b w:val="0"/>
        </w:rPr>
      </w:pPr>
      <w:r w:rsidRPr="00A52F74">
        <w:rPr>
          <w:b w:val="0"/>
          <w:noProof/>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177"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6NEeK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DF06F5" w:rsidRPr="007A1B13" w:rsidRDefault="00DF06F5" w:rsidP="004A1B13">
                      <w:pPr>
                        <w:jc w:val="center"/>
                        <w:rPr>
                          <w:lang w:val="en-US"/>
                        </w:rPr>
                      </w:pPr>
                      <w:r>
                        <w:rPr>
                          <w:lang w:val="en-US"/>
                        </w:rPr>
                        <w:t>Username</w:t>
                      </w:r>
                    </w:p>
                  </w:txbxContent>
                </v:textbox>
              </v:oval>
            </w:pict>
          </mc:Fallback>
        </mc:AlternateContent>
      </w:r>
      <w:r w:rsidRPr="00A52F74">
        <w:rPr>
          <w:b w:val="0"/>
          <w:noProof/>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DF06F5" w:rsidRPr="007A1B13" w:rsidRDefault="00DF06F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178"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" fillcolor="white [3212]" strokecolor="#243f60 [1604]" strokeweight="2pt">
                <v:textbox>
                  <w:txbxContent>
                    <w:p w14:paraId="7A983F0A" w14:textId="77777777" w:rsidR="00DF06F5" w:rsidRPr="007A1B13" w:rsidRDefault="00DF06F5" w:rsidP="004A1B13">
                      <w:pPr>
                        <w:jc w:val="center"/>
                        <w:rPr>
                          <w:lang w:val="en-US"/>
                        </w:rPr>
                      </w:pPr>
                      <w:r>
                        <w:rPr>
                          <w:lang w:val="en-US"/>
                        </w:rPr>
                        <w:t>Full Name</w:t>
                      </w:r>
                    </w:p>
                  </w:txbxContent>
                </v:textbox>
              </v:oval>
            </w:pict>
          </mc:Fallback>
        </mc:AlternateContent>
      </w:r>
    </w:p>
    <w:p w14:paraId="26654755" w14:textId="77777777" w:rsidR="004A1B13" w:rsidRPr="00A52F74" w:rsidRDefault="004A1B13" w:rsidP="004A1B13">
      <w:pPr>
        <w:spacing w:line="240" w:lineRule="auto"/>
        <w:rPr>
          <w:sz w:val="40"/>
          <w:szCs w:val="40"/>
        </w:rPr>
      </w:pPr>
      <w:r w:rsidRPr="00A52F74">
        <w:rPr>
          <w:noProof/>
          <w:sz w:val="40"/>
          <w:szCs w:val="40"/>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DF06F5" w:rsidRPr="004502D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179"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" fillcolor="white [3212]" strokecolor="#365f91 [2404]" strokeweight="2pt">
                <v:textbox>
                  <w:txbxContent>
                    <w:p w14:paraId="3CB6DBC0" w14:textId="77777777" w:rsidR="00DF06F5" w:rsidRPr="004502D3" w:rsidRDefault="00DF06F5" w:rsidP="004A1B13">
                      <w:pPr>
                        <w:jc w:val="center"/>
                        <w:rPr>
                          <w:lang w:val="en-US"/>
                        </w:rPr>
                      </w:pPr>
                      <w:r>
                        <w:rPr>
                          <w:lang w:val="en-US"/>
                        </w:rPr>
                        <w:t>Status</w:t>
                      </w:r>
                    </w:p>
                  </w:txbxContent>
                </v:textbox>
              </v:oval>
            </w:pict>
          </mc:Fallback>
        </mc:AlternateContent>
      </w:r>
      <w:r w:rsidRPr="00A52F74">
        <w:rPr>
          <w:noProof/>
          <w:sz w:val="40"/>
          <w:szCs w:val="40"/>
        </w:rPr>
        <mc:AlternateContent>
          <mc:Choice Requires="wps">
            <w:drawing>
              <wp:anchor distT="0" distB="0" distL="114300" distR="114300" simplePos="0" relativeHeight="252358656" behindDoc="0" locked="0" layoutInCell="1" allowOverlap="1" wp14:anchorId="61B151BC" wp14:editId="6A997754">
                <wp:simplePos x="0" y="0"/>
                <wp:positionH relativeFrom="margin">
                  <wp:posOffset>3051957</wp:posOffset>
                </wp:positionH>
                <wp:positionV relativeFrom="paragraph">
                  <wp:posOffset>204511</wp:posOffset>
                </wp:positionV>
                <wp:extent cx="28999" cy="225549"/>
                <wp:effectExtent l="57150" t="38100" r="66675" b="79375"/>
                <wp:wrapNone/>
                <wp:docPr id="944" name="Straight Connector 944"/>
                <wp:cNvGraphicFramePr/>
                <a:graphic xmlns:a="http://schemas.openxmlformats.org/drawingml/2006/main">
                  <a:graphicData uri="http://schemas.microsoft.com/office/word/2010/wordprocessingShape">
                    <wps:wsp>
                      <wps:cNvCnPr/>
                      <wps:spPr>
                        <a:xfrm flipV="1">
                          <a:off x="0" y="0"/>
                          <a:ext cx="28999" cy="22554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D8305" id="Straight Connector 944" o:spid="_x0000_s1026" style="position:absolute;flip:y;z-index:25235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0.3pt,16.1pt" to="242.6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" strokecolor="black [3200]" strokeweight="2pt">
                <v:shadow on="t" color="black" opacity="24903f" origin=",.5" offset="0,.55556mm"/>
                <w10:wrap anchorx="margin"/>
              </v:line>
            </w:pict>
          </mc:Fallback>
        </mc:AlternateContent>
      </w:r>
      <w:r w:rsidRPr="00A52F74">
        <w:rPr>
          <w:noProof/>
          <w:sz w:val="40"/>
          <w:szCs w:val="40"/>
        </w:rPr>
        <mc:AlternateContent>
          <mc:Choice Requires="wps">
            <w:drawing>
              <wp:anchor distT="0" distB="0" distL="114300" distR="114300" simplePos="0" relativeHeight="252310528" behindDoc="0" locked="0" layoutInCell="1" allowOverlap="1" wp14:anchorId="1C83D026" wp14:editId="07D4F43C">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EF429E"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77777777" w:rsidR="00DF06F5" w:rsidRPr="007A1B13" w:rsidRDefault="00DF06F5"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180"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Q/qvbb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77777777" w:rsidR="00DF06F5" w:rsidRPr="007A1B13" w:rsidRDefault="00DF06F5" w:rsidP="004A1B13">
                      <w:pPr>
                        <w:jc w:val="center"/>
                        <w:rPr>
                          <w:lang w:val="en-US"/>
                        </w:rPr>
                      </w:pPr>
                      <w:r>
                        <w:rPr>
                          <w:lang w:val="en-US"/>
                        </w:rPr>
                        <w:t>Staffs</w:t>
                      </w:r>
                    </w:p>
                  </w:txbxContent>
                </v:textbox>
              </v:roundrect>
            </w:pict>
          </mc:Fallback>
        </mc:AlternateContent>
      </w:r>
    </w:p>
    <w:p w14:paraId="2334A6B1" w14:textId="77777777" w:rsidR="004A1B13" w:rsidRPr="00A52F74" w:rsidRDefault="004A1B13" w:rsidP="004A1B13">
      <w:r w:rsidRPr="00A52F74">
        <w:rPr>
          <w:noProof/>
          <w:sz w:val="40"/>
          <w:szCs w:val="40"/>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DF06F5" w:rsidRPr="007A1B13" w:rsidRDefault="00DF06F5"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181"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F76xWm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DF06F5" w:rsidRPr="007A1B13" w:rsidRDefault="00DF06F5" w:rsidP="004A1B13">
                      <w:pPr>
                        <w:jc w:val="center"/>
                        <w:rPr>
                          <w:lang w:val="en-US"/>
                        </w:rPr>
                      </w:pPr>
                      <w:r>
                        <w:rPr>
                          <w:lang w:val="en-US"/>
                        </w:rPr>
                        <w:t>Level</w:t>
                      </w:r>
                    </w:p>
                  </w:txbxContent>
                </v:textbox>
              </v:oval>
            </w:pict>
          </mc:Fallback>
        </mc:AlternateContent>
      </w:r>
      <w:r w:rsidRPr="00A52F74">
        <w:rPr>
          <w:noProof/>
          <w:sz w:val="40"/>
          <w:szCs w:val="40"/>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DF06F5" w:rsidRPr="007A1B13" w:rsidRDefault="00DF06F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182"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smt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ywV+&#10;K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" fillcolor="white [3212]" strokecolor="#243f60 [1604]" strokeweight="2pt">
                <v:textbox>
                  <w:txbxContent>
                    <w:p w14:paraId="113C031D" w14:textId="77777777" w:rsidR="00DF06F5" w:rsidRPr="007A1B13" w:rsidRDefault="00DF06F5"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rPr>
        <mc:AlternateContent>
          <mc:Choice Requires="wps">
            <w:drawing>
              <wp:anchor distT="0" distB="0" distL="114300" distR="114300" simplePos="0" relativeHeight="252324864" behindDoc="0" locked="0" layoutInCell="1" allowOverlap="1" wp14:anchorId="7739CC53" wp14:editId="7F6074F9">
                <wp:simplePos x="0" y="0"/>
                <wp:positionH relativeFrom="margin">
                  <wp:align>center</wp:align>
                </wp:positionH>
                <wp:positionV relativeFrom="paragraph">
                  <wp:posOffset>17462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DF06F5" w:rsidRPr="007A1B13" w:rsidRDefault="00DF06F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183" style="position:absolute;left:0;text-align:left;margin-left:0;margin-top:13.75pt;width:110.25pt;height:64.5pt;z-index:25232486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" fillcolor="white [3212]" strokecolor="#243f60 [1604]" strokeweight="2pt">
                <v:textbox>
                  <w:txbxContent>
                    <w:p w14:paraId="0A7EA5B9" w14:textId="77777777" w:rsidR="00DF06F5" w:rsidRPr="007A1B13" w:rsidRDefault="00DF06F5"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rPr>
        <mc:AlternateContent>
          <mc:Choice Requires="wps">
            <w:drawing>
              <wp:anchor distT="0" distB="0" distL="114300" distR="114300" simplePos="0" relativeHeight="252321792" behindDoc="0" locked="0" layoutInCell="1" allowOverlap="1" wp14:anchorId="32747928" wp14:editId="3958C162">
                <wp:simplePos x="0" y="0"/>
                <wp:positionH relativeFrom="margin">
                  <wp:align>right</wp:align>
                </wp:positionH>
                <wp:positionV relativeFrom="paragraph">
                  <wp:posOffset>6413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DF06F5" w:rsidRPr="007A1B13" w:rsidRDefault="00DF06F5"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184" style="position:absolute;left:0;text-align:left;margin-left:59.05pt;margin-top:5.05pt;width:110.25pt;height:64.5pt;z-index:25232179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Yy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" fillcolor="white [3212]" strokecolor="#243f60 [1604]" strokeweight="2pt">
                <v:textbox>
                  <w:txbxContent>
                    <w:p w14:paraId="529D230B" w14:textId="77777777" w:rsidR="00DF06F5" w:rsidRPr="007A1B13" w:rsidRDefault="00DF06F5" w:rsidP="004A1B13">
                      <w:pPr>
                        <w:jc w:val="center"/>
                        <w:rPr>
                          <w:lang w:val="en-US"/>
                        </w:rPr>
                      </w:pPr>
                      <w:r>
                        <w:rPr>
                          <w:lang w:val="en-US"/>
                        </w:rPr>
                        <w:t>Email</w:t>
                      </w:r>
                    </w:p>
                  </w:txbxContent>
                </v:textbox>
                <w10:wrap anchorx="margin"/>
              </v:oval>
            </w:pict>
          </mc:Fallback>
        </mc:AlternateContent>
      </w:r>
      <w:r w:rsidRPr="00A52F74">
        <w:rPr>
          <w:b w:val="0"/>
          <w:noProof/>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185"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" fillcolor="white [3212]" strokecolor="#243f60 [1604]" strokeweight="2pt">
                <v:textbox>
                  <w:txbxContent>
                    <w:p w14:paraId="178A72FD" w14:textId="77777777" w:rsidR="00DF06F5" w:rsidRPr="007A1B13" w:rsidRDefault="00DF06F5" w:rsidP="004A1B13">
                      <w:pPr>
                        <w:jc w:val="center"/>
                        <w:rPr>
                          <w:lang w:val="en-US"/>
                        </w:rPr>
                      </w:pPr>
                      <w:r>
                        <w:rPr>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77777777" w:rsidR="004A1B13" w:rsidRPr="00A52F74" w:rsidRDefault="004A1B13" w:rsidP="004A1B13">
      <w:pPr>
        <w:rPr>
          <w:b w:val="0"/>
        </w:rPr>
      </w:pPr>
      <w:r w:rsidRPr="00A52F74">
        <w:rPr>
          <w:noProof/>
          <w:sz w:val="40"/>
          <w:szCs w:val="40"/>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Pr="00A52F74">
        <w:rPr>
          <w:noProof/>
          <w:sz w:val="40"/>
          <w:szCs w:val="40"/>
        </w:rPr>
        <mc:AlternateContent>
          <mc:Choice Requires="wps">
            <w:drawing>
              <wp:anchor distT="0" distB="0" distL="114300" distR="114300" simplePos="0" relativeHeight="252362752" behindDoc="1" locked="0" layoutInCell="1" allowOverlap="1" wp14:anchorId="6A608C78" wp14:editId="14F9D7E0">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40CDD2"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Pr="00A52F74">
        <w:rPr>
          <w:b w:val="0"/>
          <w:noProof/>
        </w:rPr>
        <mc:AlternateContent>
          <mc:Choice Requires="wps">
            <w:drawing>
              <wp:anchor distT="0" distB="0" distL="114300" distR="114300" simplePos="0" relativeHeight="252315648" behindDoc="0" locked="0" layoutInCell="1" allowOverlap="1" wp14:anchorId="4FDB5EA7" wp14:editId="2DCB01F0">
                <wp:simplePos x="0" y="0"/>
                <wp:positionH relativeFrom="margin">
                  <wp:align>center</wp:align>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DF06F5" w:rsidRPr="007A1B13" w:rsidRDefault="00DF06F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186" style="position:absolute;left:0;text-align:left;margin-left:0;margin-top:.7pt;width:121.5pt;height:57.75pt;z-index:252315648;visibility:visible;mso-wrap-style:square;mso-wrap-distance-left:9pt;mso-wrap-distance-top:0;mso-wrap-distance-right:9pt;mso-wrap-distance-bottom:0;mso-position-horizontal:center;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" fillcolor="white [3212]" strokecolor="#1f497d [3215]" strokeweight="2pt">
                <v:textbox>
                  <w:txbxContent>
                    <w:p w14:paraId="421CD672" w14:textId="77777777" w:rsidR="00DF06F5" w:rsidRPr="007A1B13" w:rsidRDefault="00DF06F5" w:rsidP="004A1B13">
                      <w:pPr>
                        <w:jc w:val="center"/>
                        <w:rPr>
                          <w:lang w:val="en-US"/>
                        </w:rPr>
                      </w:pPr>
                      <w:r>
                        <w:rPr>
                          <w:lang w:val="en-US"/>
                        </w:rPr>
                        <w:t>End-user</w:t>
                      </w:r>
                    </w:p>
                  </w:txbxContent>
                </v:textbox>
                <w10:wrap anchorx="margin"/>
              </v:roundrect>
            </w:pict>
          </mc:Fallback>
        </mc:AlternateContent>
      </w:r>
      <w:r w:rsidRPr="00A52F74">
        <w:rPr>
          <w:b w:val="0"/>
          <w:noProof/>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DF06F5" w:rsidRPr="007A1B13" w:rsidRDefault="00DF06F5"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187"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pR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" fillcolor="white [3212]" strokecolor="#243f60 [1604]" strokeweight="2pt">
                <v:textbox>
                  <w:txbxContent>
                    <w:p w14:paraId="409A04BD" w14:textId="77777777" w:rsidR="00DF06F5" w:rsidRPr="007A1B13" w:rsidRDefault="00DF06F5" w:rsidP="004A1B13">
                      <w:pPr>
                        <w:jc w:val="center"/>
                        <w:rPr>
                          <w:lang w:val="en-US"/>
                        </w:rPr>
                      </w:pPr>
                      <w:r>
                        <w:rPr>
                          <w:lang w:val="en-US"/>
                        </w:rPr>
                        <w:t>Address</w:t>
                      </w:r>
                    </w:p>
                  </w:txbxContent>
                </v:textbox>
              </v:oval>
            </w:pict>
          </mc:Fallback>
        </mc:AlternateContent>
      </w:r>
    </w:p>
    <w:p w14:paraId="43E51F0F" w14:textId="77777777" w:rsidR="004A1B13" w:rsidRPr="00A52F74" w:rsidRDefault="004A1B13" w:rsidP="004A1B13">
      <w:pPr>
        <w:rPr>
          <w:b w:val="0"/>
        </w:rPr>
        <w:sectPr w:rsidR="004A1B13" w:rsidRPr="00A52F74" w:rsidSect="00AD1290">
          <w:pgSz w:w="12240" w:h="15840"/>
          <w:pgMar w:top="720" w:right="1440" w:bottom="1440" w:left="1440" w:header="720" w:footer="720" w:gutter="0"/>
          <w:cols w:space="720"/>
          <w:docGrid w:linePitch="360"/>
        </w:sectPr>
      </w:pPr>
      <w:r w:rsidRPr="00A52F74">
        <w:rPr>
          <w:noProof/>
          <w:sz w:val="40"/>
          <w:szCs w:val="40"/>
        </w:rPr>
        <mc:AlternateContent>
          <mc:Choice Requires="wps">
            <w:drawing>
              <wp:anchor distT="0" distB="0" distL="114300" distR="114300" simplePos="0" relativeHeight="252399616" behindDoc="0" locked="0" layoutInCell="1" allowOverlap="1" wp14:anchorId="0430CFC6" wp14:editId="5F9F9B52">
                <wp:simplePos x="0" y="0"/>
                <wp:positionH relativeFrom="column">
                  <wp:posOffset>2732567</wp:posOffset>
                </wp:positionH>
                <wp:positionV relativeFrom="paragraph">
                  <wp:posOffset>840784</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DF06F5" w:rsidRPr="004502D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188" style="position:absolute;left:0;text-align:left;margin-left:215.15pt;margin-top:66.2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" fillcolor="white [3212]" strokecolor="#365f91 [2404]" strokeweight="2pt">
                <v:textbox>
                  <w:txbxContent>
                    <w:p w14:paraId="7D507942" w14:textId="77777777" w:rsidR="00DF06F5" w:rsidRPr="004502D3" w:rsidRDefault="00DF06F5" w:rsidP="004A1B13">
                      <w:pPr>
                        <w:jc w:val="center"/>
                        <w:rPr>
                          <w:lang w:val="en-US"/>
                        </w:rPr>
                      </w:pPr>
                      <w:r>
                        <w:rPr>
                          <w:lang w:val="en-US"/>
                        </w:rPr>
                        <w:t>Status</w:t>
                      </w:r>
                    </w:p>
                  </w:txbxContent>
                </v:textbox>
              </v:oval>
            </w:pict>
          </mc:Fallback>
        </mc:AlternateContent>
      </w:r>
      <w:r w:rsidRPr="00A52F74">
        <w:rPr>
          <w:noProof/>
          <w:sz w:val="40"/>
          <w:szCs w:val="40"/>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Pr="00A52F74">
        <w:rPr>
          <w:noProof/>
          <w:sz w:val="40"/>
          <w:szCs w:val="40"/>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Pr="00A52F74">
        <w:rPr>
          <w:b w:val="0"/>
          <w:noProof/>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DF06F5" w:rsidRPr="007A1B13" w:rsidRDefault="00DF06F5"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189"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kIE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" fillcolor="white [3212]" strokecolor="#243f60 [1604]" strokeweight="2pt">
                <v:textbox>
                  <w:txbxContent>
                    <w:p w14:paraId="6BC396D6" w14:textId="77777777" w:rsidR="00DF06F5" w:rsidRPr="007A1B13" w:rsidRDefault="00DF06F5" w:rsidP="004A1B13">
                      <w:pPr>
                        <w:jc w:val="center"/>
                        <w:rPr>
                          <w:lang w:val="en-US"/>
                        </w:rPr>
                      </w:pPr>
                      <w:r>
                        <w:rPr>
                          <w:lang w:val="en-US"/>
                        </w:rPr>
                        <w:t>Gender</w:t>
                      </w:r>
                    </w:p>
                  </w:txbxContent>
                </v:textbox>
                <w10:wrap anchorx="margin"/>
              </v:oval>
            </w:pict>
          </mc:Fallback>
        </mc:AlternateContent>
      </w:r>
      <w:r w:rsidRPr="00A52F74">
        <w:rPr>
          <w:b w:val="0"/>
          <w:noProof/>
        </w:rPr>
        <mc:AlternateContent>
          <mc:Choice Requires="wps">
            <w:drawing>
              <wp:anchor distT="0" distB="0" distL="114300" distR="114300" simplePos="0" relativeHeight="252318720" behindDoc="0" locked="0" layoutInCell="1" allowOverlap="1" wp14:anchorId="0D0B7D92" wp14:editId="0CDD0A2E">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DF06F5" w:rsidRPr="007A1B13" w:rsidRDefault="00DF06F5"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190"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ppK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" fillcolor="white [3212]" strokecolor="#243f60 [1604]" strokeweight="2pt">
                <v:textbox>
                  <w:txbxContent>
                    <w:p w14:paraId="153A41B3" w14:textId="77777777" w:rsidR="00DF06F5" w:rsidRPr="007A1B13" w:rsidRDefault="00DF06F5" w:rsidP="004A1B13">
                      <w:pPr>
                        <w:jc w:val="center"/>
                        <w:rPr>
                          <w:lang w:val="en-US"/>
                        </w:rPr>
                      </w:pPr>
                      <w:r>
                        <w:rPr>
                          <w:lang w:val="en-US"/>
                        </w:rPr>
                        <w:t>Phone</w:t>
                      </w:r>
                    </w:p>
                  </w:txbxContent>
                </v:textbox>
              </v:oval>
            </w:pict>
          </mc:Fallback>
        </mc:AlternateContent>
      </w:r>
      <w:r w:rsidRPr="00A52F74">
        <w:rPr>
          <w:b w:val="0"/>
          <w:noProof/>
        </w:rPr>
        <mc:AlternateContent>
          <mc:Choice Requires="wps">
            <w:drawing>
              <wp:anchor distT="0" distB="0" distL="114300" distR="114300" simplePos="0" relativeHeight="252317696" behindDoc="0" locked="0" layoutInCell="1" allowOverlap="1" wp14:anchorId="16DC4CC6" wp14:editId="1C79F50A">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DF06F5" w:rsidRPr="007A1B13" w:rsidRDefault="00DF06F5"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191"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Fc0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W1xR&#10;Yl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UxP4+28W0D1QHZ4qAfI2/5&#10;vcKv9sB8eGYO5wYnDHdBeMJDamhLCsONkhrcr4/eoz3SGbWUtDiHJfU/d8wJSvQ3g0S/KubzOLhJ&#10;mC8uZii4U83mVGN2zS0gDwrcOpana7QPerxKB80brox1jIoqZjjGLikPbhRuQ78fcOlwsV4nMxxW&#10;y8KDebE8gsdOR0q+dm/M2YG6AUn/COPMvqNvbxs9Dax3AaRK3D72dfgGOOiJTMNSipvkVE5Wx9W5&#10;+g0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ICQVzS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DF06F5" w:rsidRPr="007A1B13" w:rsidRDefault="00DF06F5"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DF06F5" w:rsidRPr="007A1B13" w:rsidRDefault="00DF06F5"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192"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kvN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" fillcolor="white [3212]" strokecolor="#243f60 [1604]" strokeweight="2pt">
                <v:textbox>
                  <w:txbxContent>
                    <w:p w14:paraId="19E50DB7" w14:textId="77777777" w:rsidR="00DF06F5" w:rsidRPr="007A1B13" w:rsidRDefault="00DF06F5" w:rsidP="004A1B13">
                      <w:pPr>
                        <w:jc w:val="center"/>
                        <w:rPr>
                          <w:lang w:val="en-US"/>
                        </w:rPr>
                      </w:pPr>
                      <w:r>
                        <w:rPr>
                          <w:lang w:val="en-US"/>
                        </w:rPr>
                        <w:t>Requestor</w:t>
                      </w:r>
                    </w:p>
                  </w:txbxContent>
                </v:textbox>
                <w10:wrap anchorx="margin"/>
              </v:oval>
            </w:pict>
          </mc:Fallback>
        </mc:AlternateContent>
      </w:r>
      <w:r w:rsidRPr="00A52F74">
        <w:rPr>
          <w:b w:val="0"/>
          <w:noProof/>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DF06F5" w:rsidRPr="007A1B13" w:rsidRDefault="00DF06F5" w:rsidP="004A1B13">
                            <w:pPr>
                              <w:jc w:val="center"/>
                              <w:rPr>
                                <w:lang w:val="en-US"/>
                              </w:rPr>
                            </w:pPr>
                            <w:r>
                              <w:rPr>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193"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IPB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neO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kUxn3iwheqIbHHQj5G3/F7h&#10;V3tgPjwzh3ODE4a7IDzhITW0JYXhRkkN7tdH79Ee6YxaSlqcw5L6n3vmBCX6m0GiXxXzeRzcJMwX&#10;FzMU3Klme6ox++YWkAcFbh3L0zXaBz1epYPmFVfGOkZFFTMcY5eUBzcKt6HfD7h0uFivkxkOq2Xh&#10;wWwsj+Cx05GSL90rc3agbkDSP8I4s+/o29tGTwPrfQCpErdjr/u+Dt8ABz2RaVhKcZOcysnqbXWu&#10;fgM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HTcg8G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DF06F5" w:rsidRPr="007A1B13" w:rsidRDefault="00DF06F5" w:rsidP="004A1B13">
                      <w:pPr>
                        <w:jc w:val="center"/>
                        <w:rPr>
                          <w:lang w:val="en-US"/>
                        </w:rPr>
                      </w:pPr>
                      <w:r>
                        <w:rPr>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DF06F5" w:rsidRPr="007A1B13" w:rsidRDefault="00DF06F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194"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" fillcolor="white [3212]" strokecolor="#1f497d [3215]" strokeweight="2pt">
                <v:textbox>
                  <w:txbxContent>
                    <w:p w14:paraId="223779D8" w14:textId="77777777" w:rsidR="00DF06F5" w:rsidRPr="007A1B13" w:rsidRDefault="00DF06F5" w:rsidP="004A1B13">
                      <w:pPr>
                        <w:jc w:val="center"/>
                        <w:rPr>
                          <w:lang w:val="en-US"/>
                        </w:rPr>
                      </w:pPr>
                      <w:r>
                        <w:rPr>
                          <w:lang w:val="en-US"/>
                        </w:rPr>
                        <w:t>Request</w:t>
                      </w:r>
                    </w:p>
                  </w:txbxContent>
                </v:textbox>
                <w10:wrap anchorx="margin"/>
              </v:roundrect>
            </w:pict>
          </mc:Fallback>
        </mc:AlternateContent>
      </w:r>
      <w:r w:rsidRPr="00A52F74">
        <w:rPr>
          <w:b w:val="0"/>
          <w:noProof/>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DF06F5" w:rsidRPr="007A1B13" w:rsidRDefault="00DF06F5"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195"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aGZkwIAAIIFAAAOAAAAZHJzL2Uyb0RvYy54bWysVEtv2zAMvg/YfxB0X20HybIG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" fillcolor="white [3212]" strokecolor="#243f60 [1604]" strokeweight="2pt">
                <v:textbox>
                  <w:txbxContent>
                    <w:p w14:paraId="443880BE" w14:textId="77777777" w:rsidR="00DF06F5" w:rsidRPr="007A1B13" w:rsidRDefault="00DF06F5" w:rsidP="004A1B13">
                      <w:pPr>
                        <w:jc w:val="center"/>
                        <w:rPr>
                          <w:lang w:val="en-US"/>
                        </w:rPr>
                      </w:pPr>
                      <w:r>
                        <w:rPr>
                          <w:lang w:val="en-US"/>
                        </w:rPr>
                        <w:t>Request Date/Time</w:t>
                      </w:r>
                    </w:p>
                  </w:txbxContent>
                </v:textbox>
                <w10:wrap anchorx="margin"/>
              </v:oval>
            </w:pict>
          </mc:Fallback>
        </mc:AlternateContent>
      </w:r>
      <w:r w:rsidRPr="00A52F74">
        <w:rPr>
          <w:b w:val="0"/>
          <w:noProof/>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DF06F5" w:rsidRPr="007A1B1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196"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A9MKCN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DF06F5" w:rsidRPr="007A1B13" w:rsidRDefault="00DF06F5" w:rsidP="004A1B13">
                      <w:pPr>
                        <w:jc w:val="center"/>
                        <w:rPr>
                          <w:lang w:val="en-US"/>
                        </w:rPr>
                      </w:pPr>
                      <w:r>
                        <w:rPr>
                          <w:lang w:val="en-US"/>
                        </w:rPr>
                        <w:t>Status</w:t>
                      </w:r>
                    </w:p>
                  </w:txbxContent>
                </v:textbox>
                <w10:wrap anchorx="margin"/>
              </v:oval>
            </w:pict>
          </mc:Fallback>
        </mc:AlternateContent>
      </w:r>
      <w:r w:rsidRPr="00A52F74">
        <w:rPr>
          <w:b w:val="0"/>
          <w:noProof/>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DF06F5" w:rsidRPr="007A1B13" w:rsidRDefault="00DF06F5"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197"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7Nr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BVq7Nr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DF06F5" w:rsidRPr="007A1B13" w:rsidRDefault="00DF06F5" w:rsidP="004A1B13">
                      <w:pPr>
                        <w:jc w:val="center"/>
                        <w:rPr>
                          <w:lang w:val="en-US"/>
                        </w:rPr>
                      </w:pPr>
                      <w:r>
                        <w:rPr>
                          <w:lang w:val="en-US"/>
                        </w:rPr>
                        <w:t>Remarks</w:t>
                      </w:r>
                    </w:p>
                  </w:txbxContent>
                </v:textbox>
                <w10:wrap anchorx="margin"/>
              </v:oval>
            </w:pict>
          </mc:Fallback>
        </mc:AlternateContent>
      </w:r>
      <w:r w:rsidRPr="00A52F74">
        <w:rPr>
          <w:b w:val="0"/>
          <w:noProof/>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DF06F5" w:rsidRPr="007A1B13"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198"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TqG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GiWJyOPNhAdUC2OOjHyFt+&#10;q/Cr3TEfHpnDucEJw10QHvCQGtqSwnCjpAb366P3aI90Ri0lLc5hSf3PHXOCEv3dINEvivk8Dm4S&#10;5ouzGQruWLM51phdcw3IA6QyZpeu0T7o8SodNK+4MtYxKqqY4Ri7pDy4UbgO/X7ApcPFep3McFgt&#10;C3fm2fIIHjsdKfnSvTJnB+oGJP09jDP7jr69bfQ0sN4FkCpxO/a67+vwDXDQE5mGpRQ3ybGcrN5W&#10;5+o3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gSE6hp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DF06F5" w:rsidRPr="007A1B13" w:rsidRDefault="00DF06F5"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DF06F5" w:rsidRPr="007A1B13" w:rsidRDefault="00DF06F5"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199"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yn0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Fpsp9J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77777777" w:rsidR="00DF06F5" w:rsidRPr="007A1B13" w:rsidRDefault="00DF06F5" w:rsidP="004A1B13">
                      <w:pPr>
                        <w:jc w:val="center"/>
                        <w:rPr>
                          <w:lang w:val="en-US"/>
                        </w:rPr>
                      </w:pPr>
                      <w:r>
                        <w:rPr>
                          <w:lang w:val="en-US"/>
                        </w:rPr>
                        <w:t>Assignee</w:t>
                      </w:r>
                    </w:p>
                  </w:txbxContent>
                </v:textbox>
                <w10:wrap anchorx="margin"/>
              </v:oval>
            </w:pict>
          </mc:Fallback>
        </mc:AlternateContent>
      </w:r>
      <w:r w:rsidR="004A1B13" w:rsidRPr="00A52F74">
        <w:rPr>
          <w:noProof/>
          <w:sz w:val="40"/>
          <w:szCs w:val="40"/>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DF06F5" w:rsidRPr="007A1B13"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00"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&#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KGRWv+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DF06F5" w:rsidRPr="007A1B13" w:rsidRDefault="00DF06F5"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01"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p1h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cR5t49sGqgOyxUE/Rt7y&#10;e4Vf7YH58Mwczg1OGO6C8ISH1NCWFIYbJTW4Xx+9R3ukM2opaXEOS+p/7pgTlOhvBol+VczncXCT&#10;MF9czFBwp5rNqcbsmltAHhS4dSxP12gf9HiVDpo3XBnrGBVVzHCMXVIe3Cjchn4/4NLhYr1OZjis&#10;loUH82J5BI+djpR87d6YswN1A5L+EcaZfUff3jZ6GljvAkiVuH3s6/ANcNATmYalFDfJqZysjqtz&#10;9Rs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BNkp1h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DF06F5" w:rsidRPr="007A1B13" w:rsidRDefault="00DF06F5" w:rsidP="004A1B13">
                      <w:pPr>
                        <w:jc w:val="center"/>
                        <w:rPr>
                          <w:lang w:val="en-US"/>
                        </w:rPr>
                      </w:pPr>
                      <w:r>
                        <w:rPr>
                          <w:lang w:val="en-US"/>
                        </w:rPr>
                        <w:t>Username</w:t>
                      </w:r>
                    </w:p>
                  </w:txbxContent>
                </v:textbox>
                <w10:wrap anchorx="margin"/>
              </v:oval>
            </w:pict>
          </mc:Fallback>
        </mc:AlternateContent>
      </w:r>
      <w:r w:rsidRPr="00A52F74">
        <w:rPr>
          <w:b w:val="0"/>
          <w:noProof/>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DF06F5" w:rsidRPr="007A1B13" w:rsidRDefault="00DF06F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02"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Ysasg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mZ8E2fNtAecAutNCPpzP8psZ3v2XO3zOL84itgjvGf8NDKmgLCsONkgrsz/e+&#10;B3scE9RS0uJ8F9T92DErKFFfNQ7QRTabhYUQhdn8LEfBvtRsXmr0rlkD9lGG28zweA32Xo1XaaF5&#10;xlW0ClFRxTTH2AXl3o7C2vd7B5cZF6tVNMMlYJi/1Y+GB/DAdGjpp+6ZWTM0v8exuYNxF7DFq/bv&#10;bYOnhtXOg6zjbBx5Hd4AF0hspmHZhQ31Uo5Wx5W8/AU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DRlYsa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DF06F5" w:rsidRPr="007A1B13" w:rsidRDefault="00DF06F5" w:rsidP="004A1B13">
                      <w:pPr>
                        <w:jc w:val="center"/>
                        <w:rPr>
                          <w:lang w:val="en-US"/>
                        </w:rPr>
                      </w:pPr>
                      <w:r>
                        <w:rPr>
                          <w:lang w:val="en-US"/>
                        </w:rPr>
                        <w:t>Admin</w:t>
                      </w:r>
                    </w:p>
                  </w:txbxContent>
                </v:textbox>
                <w10:wrap anchorx="margin"/>
              </v:roundrect>
            </w:pict>
          </mc:Fallback>
        </mc:AlternateContent>
      </w:r>
      <w:r w:rsidR="00A52F74" w:rsidRPr="00A52F74">
        <w:rPr>
          <w:b w:val="0"/>
          <w:noProof/>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DF06F5" w:rsidRPr="007A1B13" w:rsidRDefault="00DF06F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03"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BJ2ezH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DF06F5" w:rsidRPr="007A1B13" w:rsidRDefault="00DF06F5"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DF06F5" w:rsidRPr="007A1B13"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04"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" fillcolor="white [3212]" strokecolor="#1f497d [3215]" strokeweight="2pt">
                <v:textbox>
                  <w:txbxContent>
                    <w:p w14:paraId="725D5422" w14:textId="77777777" w:rsidR="00DF06F5" w:rsidRPr="007A1B13" w:rsidRDefault="00DF06F5"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DF06F5" w:rsidRPr="007A1B13" w:rsidRDefault="00DF06F5"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05"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s2wlA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" fillcolor="white [3212]" strokecolor="#243f60 [1604]" strokeweight="2pt">
                <v:textbox>
                  <w:txbxContent>
                    <w:p w14:paraId="7B0C0DE2" w14:textId="77777777" w:rsidR="00DF06F5" w:rsidRPr="007A1B13" w:rsidRDefault="00DF06F5" w:rsidP="004A1B13">
                      <w:pPr>
                        <w:jc w:val="center"/>
                        <w:rPr>
                          <w:lang w:val="en-US"/>
                        </w:rPr>
                      </w:pPr>
                      <w:r>
                        <w:rPr>
                          <w:lang w:val="en-US"/>
                        </w:rPr>
                        <w:t>Date</w:t>
                      </w:r>
                    </w:p>
                  </w:txbxContent>
                </v:textbox>
                <w10:wrap anchorx="margin"/>
              </v:oval>
            </w:pict>
          </mc:Fallback>
        </mc:AlternateContent>
      </w:r>
      <w:r w:rsidRPr="00A52F74">
        <w:rPr>
          <w:b w:val="0"/>
          <w:noProof/>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DF06F5" w:rsidRPr="007A1B13" w:rsidRDefault="00DF06F5"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206"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" fillcolor="white [3212]" strokecolor="#243f60 [1604]" strokeweight="2pt">
                <v:textbox>
                  <w:txbxContent>
                    <w:p w14:paraId="779BC0A6" w14:textId="77777777" w:rsidR="00DF06F5" w:rsidRPr="007A1B13" w:rsidRDefault="00DF06F5" w:rsidP="004A1B13">
                      <w:pPr>
                        <w:jc w:val="center"/>
                        <w:rPr>
                          <w:lang w:val="en-US"/>
                        </w:rPr>
                      </w:pPr>
                      <w:r>
                        <w:rPr>
                          <w:lang w:val="en-US"/>
                        </w:rPr>
                        <w:t>Name</w:t>
                      </w:r>
                    </w:p>
                  </w:txbxContent>
                </v:textbox>
                <w10:wrap anchorx="margin"/>
              </v:oval>
            </w:pict>
          </mc:Fallback>
        </mc:AlternateContent>
      </w:r>
      <w:r w:rsidRPr="00A52F74">
        <w:rPr>
          <w:b w:val="0"/>
          <w:noProof/>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DF06F5" w:rsidRPr="007A1B13" w:rsidRDefault="00DF06F5"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07"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DljpBW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DF06F5" w:rsidRPr="007A1B13" w:rsidRDefault="00DF06F5"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DF06F5" w:rsidRPr="007A1B13" w:rsidRDefault="00DF06F5" w:rsidP="004A1B13">
                            <w:pPr>
                              <w:jc w:val="center"/>
                              <w:rPr>
                                <w:lang w:val="en-US"/>
                              </w:rPr>
                            </w:pPr>
                            <w:proofErr w:type="spellStart"/>
                            <w:r>
                              <w:rPr>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08"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C5ptGt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DF06F5" w:rsidRPr="007A1B13" w:rsidRDefault="00DF06F5" w:rsidP="004A1B13">
                      <w:pPr>
                        <w:jc w:val="center"/>
                        <w:rPr>
                          <w:lang w:val="en-US"/>
                        </w:rPr>
                      </w:pPr>
                      <w:proofErr w:type="spellStart"/>
                      <w:r>
                        <w:rPr>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DF06F5" w:rsidRPr="007A1B13" w:rsidRDefault="00DF06F5"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09"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W8p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KxTzaxrcNVAdki4N+jLzl&#10;9wq/2gPz4Zk5nBucMNwF4QkPqaEtKQw3Smpwvz56j/ZIZ9RS0uIcltT/3DEnKNHfDBL9qpjP4+Am&#10;YX5+MUPBnWo2pxqza24BeVDg1rE8XaN90ONVOmjecGWsY1RUMcMxdkl5cKNwG/r9gEuHi/U6meGw&#10;WhYezIvlETx2OlLytXtjzg7UDUj6Rxhn9h19e9voaWC9CyBV4vaxr8M3wEFPZBqWUtwkp3KyOq7O&#10;1W8A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DXBbym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DF06F5" w:rsidRPr="007A1B13" w:rsidRDefault="00DF06F5"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DF06F5" w:rsidRDefault="00DF06F5" w:rsidP="004A1B13">
                            <w:pPr>
                              <w:jc w:val="center"/>
                              <w:rPr>
                                <w:lang w:val="en-US"/>
                              </w:rPr>
                            </w:pPr>
                            <w:r>
                              <w:rPr>
                                <w:lang w:val="en-US"/>
                              </w:rPr>
                              <w:t>Description</w:t>
                            </w:r>
                          </w:p>
                          <w:p w14:paraId="4BB2DFF6" w14:textId="77777777" w:rsidR="00DF06F5" w:rsidRPr="007A1B13" w:rsidRDefault="00DF06F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10"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EE4FLJ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DF06F5" w:rsidRDefault="00DF06F5" w:rsidP="004A1B13">
                      <w:pPr>
                        <w:jc w:val="center"/>
                        <w:rPr>
                          <w:lang w:val="en-US"/>
                        </w:rPr>
                      </w:pPr>
                      <w:r>
                        <w:rPr>
                          <w:lang w:val="en-US"/>
                        </w:rPr>
                        <w:t>Description</w:t>
                      </w:r>
                    </w:p>
                    <w:p w14:paraId="4BB2DFF6" w14:textId="77777777" w:rsidR="00DF06F5" w:rsidRPr="007A1B13" w:rsidRDefault="00DF06F5" w:rsidP="004A1B13">
                      <w:pPr>
                        <w:jc w:val="center"/>
                        <w:rPr>
                          <w:lang w:val="en-US"/>
                        </w:rPr>
                      </w:pPr>
                    </w:p>
                  </w:txbxContent>
                </v:textbox>
                <w10:wrap anchorx="margin"/>
              </v:oval>
            </w:pict>
          </mc:Fallback>
        </mc:AlternateContent>
      </w:r>
      <w:r w:rsidR="00A52F74" w:rsidRPr="00A52F74">
        <w:rPr>
          <w:noProof/>
          <w:sz w:val="40"/>
          <w:szCs w:val="40"/>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DF06F5" w:rsidRPr="007A1B13"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11"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" fillcolor="white [3212]" strokecolor="#1f497d [3215]" strokeweight="2pt">
                <v:textbox>
                  <w:txbxContent>
                    <w:p w14:paraId="0DE32139" w14:textId="77777777" w:rsidR="00DF06F5" w:rsidRPr="007A1B13" w:rsidRDefault="00DF06F5" w:rsidP="004A1B13">
                      <w:pPr>
                        <w:jc w:val="center"/>
                        <w:rPr>
                          <w:lang w:val="en-US"/>
                        </w:rPr>
                      </w:pPr>
                      <w:r>
                        <w:rPr>
                          <w:lang w:val="en-US"/>
                        </w:rPr>
                        <w:t>Facility</w:t>
                      </w:r>
                    </w:p>
                  </w:txbxContent>
                </v:textbox>
                <w10:wrap anchorx="margin"/>
              </v:roundrect>
            </w:pict>
          </mc:Fallback>
        </mc:AlternateContent>
      </w:r>
      <w:r w:rsidRPr="00A52F74">
        <w:rPr>
          <w:noProof/>
          <w:sz w:val="40"/>
          <w:szCs w:val="40"/>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DF06F5" w:rsidRPr="007A1B13" w:rsidRDefault="00DF06F5"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12"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ATyH0a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DF06F5" w:rsidRPr="007A1B13" w:rsidRDefault="00DF06F5" w:rsidP="004A1B13">
                      <w:pPr>
                        <w:jc w:val="center"/>
                        <w:rPr>
                          <w:lang w:val="en-US"/>
                        </w:rPr>
                      </w:pPr>
                      <w:r>
                        <w:rPr>
                          <w:lang w:val="en-US"/>
                        </w:rPr>
                        <w:t>Date</w:t>
                      </w:r>
                    </w:p>
                  </w:txbxContent>
                </v:textbox>
                <w10:wrap anchorx="margin"/>
              </v:oval>
            </w:pict>
          </mc:Fallback>
        </mc:AlternateContent>
      </w:r>
      <w:r w:rsidRPr="00A52F74">
        <w:rPr>
          <w:b w:val="0"/>
          <w:noProof/>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DF06F5" w:rsidRPr="007A1B13" w:rsidRDefault="00DF06F5"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13"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X1tkw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BwcX1t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DF06F5" w:rsidRPr="007A1B13" w:rsidRDefault="00DF06F5" w:rsidP="004A1B13">
                      <w:pPr>
                        <w:jc w:val="center"/>
                        <w:rPr>
                          <w:lang w:val="en-US"/>
                        </w:rPr>
                      </w:pPr>
                      <w:r>
                        <w:rPr>
                          <w:lang w:val="en-US"/>
                        </w:rPr>
                        <w:t>Name</w:t>
                      </w:r>
                    </w:p>
                  </w:txbxContent>
                </v:textbox>
                <w10:wrap anchorx="margin"/>
              </v:oval>
            </w:pict>
          </mc:Fallback>
        </mc:AlternateContent>
      </w:r>
      <w:r w:rsidRPr="00A52F74">
        <w:rPr>
          <w:b w:val="0"/>
          <w:noProof/>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DF06F5" w:rsidRPr="007A1B13" w:rsidRDefault="00DF06F5"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14"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UjlQ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OtppSO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DF06F5" w:rsidRPr="007A1B13" w:rsidRDefault="00DF06F5" w:rsidP="004A1B13">
                      <w:pPr>
                        <w:jc w:val="center"/>
                        <w:rPr>
                          <w:lang w:val="en-US"/>
                        </w:rPr>
                      </w:pPr>
                      <w:proofErr w:type="spellStart"/>
                      <w:r>
                        <w:rPr>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303F40D0"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77777777" w:rsidR="004A1B13" w:rsidRPr="00A52F74" w:rsidRDefault="004A1B13" w:rsidP="00DF06F5">
            <w:pPr>
              <w:spacing w:line="240" w:lineRule="auto"/>
              <w:rPr>
                <w:b w:val="0"/>
              </w:rPr>
            </w:pPr>
            <w:r w:rsidRPr="00A52F74">
              <w:rPr>
                <w:noProof/>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7777777" w:rsidR="00DF06F5" w:rsidRPr="00CF75D6" w:rsidRDefault="00DF06F5"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1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El8+dm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7777777" w:rsidR="00DF06F5" w:rsidRPr="00CF75D6" w:rsidRDefault="00DF06F5" w:rsidP="004A1B13">
                            <w:pPr>
                              <w:jc w:val="center"/>
                              <w:rPr>
                                <w:b w:val="0"/>
                                <w:lang w:val="en-US"/>
                              </w:rPr>
                            </w:pPr>
                            <w:r>
                              <w:rPr>
                                <w:b w:val="0"/>
                                <w:lang w:val="en-US"/>
                              </w:rPr>
                              <w:t>1</w:t>
                            </w:r>
                          </w:p>
                        </w:txbxContent>
                      </v:textbox>
                    </v:rect>
                  </w:pict>
                </mc:Fallback>
              </mc:AlternateContent>
            </w:r>
            <w:r w:rsidRPr="00A52F74">
              <w:rPr>
                <w:noProof/>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77777777" w:rsidR="00DF06F5" w:rsidRPr="00CF75D6" w:rsidRDefault="00DF06F5"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1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hGL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O4u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S5IRi5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77777777" w:rsidR="00DF06F5" w:rsidRPr="00CF75D6" w:rsidRDefault="00DF06F5" w:rsidP="004A1B13">
                            <w:pPr>
                              <w:jc w:val="center"/>
                              <w:rPr>
                                <w:b w:val="0"/>
                                <w:lang w:val="en-US"/>
                              </w:rPr>
                            </w:pPr>
                            <w:r>
                              <w:rPr>
                                <w:b w:val="0"/>
                                <w:lang w:val="en-US"/>
                              </w:rPr>
                              <w:t>n</w:t>
                            </w:r>
                          </w:p>
                        </w:txbxContent>
                      </v:textbox>
                    </v:rect>
                  </w:pict>
                </mc:Fallback>
              </mc:AlternateContent>
            </w:r>
            <w:r w:rsidRPr="00A52F74">
              <w:rPr>
                <w:noProof/>
              </w:rPr>
              <mc:AlternateContent>
                <mc:Choice Requires="wps">
                  <w:drawing>
                    <wp:anchor distT="0" distB="0" distL="114300" distR="114300" simplePos="0" relativeHeight="252396544" behindDoc="1" locked="0" layoutInCell="1" allowOverlap="1" wp14:anchorId="61BCC79C" wp14:editId="22428BF5">
                      <wp:simplePos x="0" y="0"/>
                      <wp:positionH relativeFrom="column">
                        <wp:posOffset>3138170</wp:posOffset>
                      </wp:positionH>
                      <wp:positionV relativeFrom="paragraph">
                        <wp:posOffset>2629535</wp:posOffset>
                      </wp:positionV>
                      <wp:extent cx="0" cy="1847850"/>
                      <wp:effectExtent l="95250" t="38100" r="76200" b="76200"/>
                      <wp:wrapNone/>
                      <wp:docPr id="905" name="Straight Arrow Connector 905"/>
                      <wp:cNvGraphicFramePr/>
                      <a:graphic xmlns:a="http://schemas.openxmlformats.org/drawingml/2006/main">
                        <a:graphicData uri="http://schemas.microsoft.com/office/word/2010/wordprocessingShape">
                          <wps:wsp>
                            <wps:cNvCnPr/>
                            <wps:spPr>
                              <a:xfrm flipV="1">
                                <a:off x="0" y="0"/>
                                <a:ext cx="0" cy="18478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4B01E77" id="_x0000_t32" coordsize="21600,21600" o:spt="32" o:oned="t" path="m,l21600,21600e" filled="f">
                      <v:path arrowok="t" fillok="f" o:connecttype="none"/>
                      <o:lock v:ext="edit" shapetype="t"/>
                    </v:shapetype>
                    <v:shape id="Straight Arrow Connector 905" o:spid="_x0000_s1026" type="#_x0000_t32" style="position:absolute;margin-left:247.1pt;margin-top:207.05pt;width:0;height:145.5pt;flip:y;z-index:-250919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" strokecolor="black [3200]" strokeweight="2pt">
                      <v:stroke endarrow="block"/>
                      <v:shadow on="t" color="black" opacity="24903f" origin=",.5" offset="0,.55556mm"/>
                    </v:shape>
                  </w:pict>
                </mc:Fallback>
              </mc:AlternateContent>
            </w:r>
            <w:r w:rsidRPr="00A52F74">
              <w:rPr>
                <w:noProof/>
              </w:rPr>
              <mc:AlternateContent>
                <mc:Choice Requires="wps">
                  <w:drawing>
                    <wp:anchor distT="0" distB="0" distL="114300" distR="114300" simplePos="0" relativeHeight="252395520" behindDoc="1" locked="0" layoutInCell="1" allowOverlap="1" wp14:anchorId="6DFFF923" wp14:editId="1005AA54">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4704DA"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Pr="00A52F74">
              <w:rPr>
                <w:noProof/>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Pr="00A52F74">
              <w:rPr>
                <w:noProof/>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Pr="00A52F74">
              <w:rPr>
                <w:noProof/>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1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BnIde2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1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GPmJye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DF06F5" w:rsidRPr="00CF75D6" w:rsidRDefault="00DF06F5"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1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D/55/L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DF06F5" w:rsidRPr="00CF75D6" w:rsidRDefault="00DF06F5" w:rsidP="004A1B13">
                            <w:pPr>
                              <w:jc w:val="center"/>
                              <w:rPr>
                                <w:b w:val="0"/>
                                <w:lang w:val="en-US"/>
                              </w:rPr>
                            </w:pPr>
                            <w:r>
                              <w:rPr>
                                <w:b w:val="0"/>
                                <w:lang w:val="en-US"/>
                              </w:rPr>
                              <w:t>n</w:t>
                            </w:r>
                          </w:p>
                        </w:txbxContent>
                      </v:textbox>
                    </v:rect>
                  </w:pict>
                </mc:Fallback>
              </mc:AlternateContent>
            </w:r>
            <w:r w:rsidRPr="00A52F74">
              <w:rPr>
                <w:noProof/>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2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DhMwsY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2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Iwngui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E2AF2A" id="_x0000_t4" coordsize="21600,21600" o:spt="4" path="m10800,l,10800,10800,21600,21600,10800xe">
                      <v:stroke joinstyle="miter"/>
                      <v:path gradientshapeok="t" o:connecttype="rect" textboxrect="5400,5400,16200,16200"/>
                    </v:shapetype>
                    <v:shape id="Diamond 961" o:spid="_x0000_s122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YYg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nHi0XfgRsoDtiqFtIMO8Ova2yYG+b8PbM4tDjeuIj8HR6lhCan0N0oqcD+&#10;eE8f/HGW0EpJg0sgp+77jllBifyiccrOxtNp2BpRmM4WExTssWVzbNE7dQnYgjhHWF28Bn8v+2tp&#10;QT3jvloHVDQxzRE7p9zbXrj0aTnhxuNivY5uuCkM8zf60fCQPDAdpuGpfWbWdFPjcdxuoV8YbPlm&#10;cpJviNSw3nko6zhWgevEa/cNcMvEPu42Ylhjx3L0etnbq58A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CSYYYg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DF06F5" w:rsidRPr="00AB6E3F" w:rsidRDefault="00DF06F5" w:rsidP="004A1B13">
                            <w:pPr>
                              <w:jc w:val="center"/>
                              <w:rPr>
                                <w:sz w:val="16"/>
                                <w:szCs w:val="16"/>
                                <w:lang w:val="en-US"/>
                              </w:rPr>
                            </w:pPr>
                            <w:r>
                              <w:rPr>
                                <w:sz w:val="16"/>
                                <w:szCs w:val="16"/>
                                <w:lang w:val="en-US"/>
                              </w:rPr>
                              <w:t>Has</w:t>
                            </w:r>
                          </w:p>
                        </w:txbxContent>
                      </v:textbox>
                    </v:shape>
                  </w:pict>
                </mc:Fallback>
              </mc:AlternateContent>
            </w:r>
            <w:r w:rsidRPr="00A52F74">
              <w:rPr>
                <w:noProof/>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2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VFbq6b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DF06F5" w:rsidRPr="00AB6E3F" w:rsidRDefault="00DF06F5" w:rsidP="004A1B13">
                            <w:pPr>
                              <w:jc w:val="center"/>
                              <w:rPr>
                                <w:sz w:val="16"/>
                                <w:szCs w:val="16"/>
                                <w:lang w:val="en-US"/>
                              </w:rPr>
                            </w:pPr>
                            <w:r>
                              <w:rPr>
                                <w:sz w:val="16"/>
                                <w:szCs w:val="16"/>
                                <w:lang w:val="en-US"/>
                              </w:rPr>
                              <w:t>Has</w:t>
                            </w:r>
                          </w:p>
                        </w:txbxContent>
                      </v:textbox>
                    </v:shape>
                  </w:pict>
                </mc:Fallback>
              </mc:AlternateContent>
            </w:r>
            <w:r w:rsidRPr="00A52F74">
              <w:rPr>
                <w:noProof/>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DF06F5" w:rsidRPr="00D56298" w:rsidRDefault="00DF06F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2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sx0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RqOj/3vl63huKADWwgTrbV/LrGlrlh1t0z&#10;g6OMXYbryd3hp5Swzyl0J0oqMD/e03t/nDC0UrLH1ZBT+33LjKBEflE4e+fpZOJ3SRAm0/kYBXNs&#10;WR9b1LZZAbZgiotQ83D0/k72x9JA84xbbOmzookpjrlzyp3phZWLKwv3IBfLZXDD/aGZu1GPmntw&#10;z7Sfhqf2mRndzY3DibuFfo2w7M3kRF8fqWC5dVDWYaxeeO3eAHdP6ONuT/rldiwHr5dtvvgJ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bsrMdM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DF06F5" w:rsidRPr="00D56298" w:rsidRDefault="00DF06F5" w:rsidP="004A1B13">
                            <w:pPr>
                              <w:jc w:val="center"/>
                              <w:rPr>
                                <w:lang w:val="en-US"/>
                              </w:rPr>
                            </w:pPr>
                            <w:r>
                              <w:rPr>
                                <w:lang w:val="en-US"/>
                              </w:rPr>
                              <w:t>Request</w:t>
                            </w:r>
                          </w:p>
                        </w:txbxContent>
                      </v:textbox>
                    </v:roundrect>
                  </w:pict>
                </mc:Fallback>
              </mc:AlternateContent>
            </w:r>
            <w:r w:rsidRPr="00A52F74">
              <w:rPr>
                <w:noProof/>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22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K+uAK+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DF06F5" w:rsidRPr="00AB6E3F" w:rsidRDefault="00DF06F5" w:rsidP="004A1B13">
                            <w:pPr>
                              <w:jc w:val="center"/>
                              <w:rPr>
                                <w:sz w:val="16"/>
                                <w:szCs w:val="16"/>
                                <w:lang w:val="en-US"/>
                              </w:rPr>
                            </w:pPr>
                            <w:r>
                              <w:rPr>
                                <w:sz w:val="16"/>
                                <w:szCs w:val="16"/>
                                <w:lang w:val="en-US"/>
                              </w:rPr>
                              <w:t>Has</w:t>
                            </w:r>
                          </w:p>
                        </w:txbxContent>
                      </v:textbox>
                      <w10:wrap anchorx="margin"/>
                    </v:shape>
                  </w:pict>
                </mc:Fallback>
              </mc:AlternateContent>
            </w:r>
            <w:r w:rsidRPr="00A52F74">
              <w:rPr>
                <w:noProof/>
              </w:rPr>
              <mc:AlternateContent>
                <mc:Choice Requires="wps">
                  <w:drawing>
                    <wp:anchor distT="0" distB="0" distL="114300" distR="114300" simplePos="0" relativeHeight="252350464" behindDoc="0" locked="0" layoutInCell="1" allowOverlap="1" wp14:anchorId="3D862981" wp14:editId="5EF309E3">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DF06F5" w:rsidRPr="00D56298"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2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aG3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0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DpjaG3xgIAABUGAAAOAAAAAAAAAAAAAAAAAC4CAABkcnMvZTJvRG9jLnhtbFBLAQIt&#10;ABQABgAIAAAAIQAqSdua3wAAAAsBAAAPAAAAAAAAAAAAAAAAACAFAABkcnMvZG93bnJldi54bWxQ&#10;SwUGAAAAAAQABADzAAAALAYAAAAA&#10;" fillcolor="white [3212]" strokecolor="#548dd4 [1951]" strokeweight="2pt">
                      <v:textbox>
                        <w:txbxContent>
                          <w:p w14:paraId="4A3E4602" w14:textId="77777777" w:rsidR="00DF06F5" w:rsidRPr="00D56298" w:rsidRDefault="00DF06F5" w:rsidP="004A1B13">
                            <w:pPr>
                              <w:jc w:val="center"/>
                              <w:rPr>
                                <w:lang w:val="en-US"/>
                              </w:rPr>
                            </w:pPr>
                            <w:r>
                              <w:rPr>
                                <w:lang w:val="en-US"/>
                              </w:rPr>
                              <w:t>Image</w:t>
                            </w:r>
                          </w:p>
                        </w:txbxContent>
                      </v:textbox>
                    </v:roundrect>
                  </w:pict>
                </mc:Fallback>
              </mc:AlternateContent>
            </w:r>
            <w:r w:rsidRPr="00A52F74">
              <w:rPr>
                <w:noProof/>
              </w:rPr>
              <mc:AlternateContent>
                <mc:Choice Requires="wps">
                  <w:drawing>
                    <wp:anchor distT="0" distB="0" distL="114300" distR="114300" simplePos="0" relativeHeight="252356608" behindDoc="0" locked="0" layoutInCell="1" allowOverlap="1" wp14:anchorId="2CCF2301" wp14:editId="217EB987">
                      <wp:simplePos x="0" y="0"/>
                      <wp:positionH relativeFrom="margin">
                        <wp:posOffset>2341129</wp:posOffset>
                      </wp:positionH>
                      <wp:positionV relativeFrom="paragraph">
                        <wp:posOffset>33202</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DF06F5" w:rsidRPr="00D56298"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27" style="position:absolute;left:0;text-align:left;margin-left:184.35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dMg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" fillcolor="white [3212]" strokecolor="#548dd4 [1951]" strokeweight="2pt">
                      <v:textbox>
                        <w:txbxContent>
                          <w:p w14:paraId="619ECAA8" w14:textId="77777777" w:rsidR="00DF06F5" w:rsidRPr="00D56298" w:rsidRDefault="00DF06F5" w:rsidP="004A1B13">
                            <w:pPr>
                              <w:jc w:val="center"/>
                              <w:rPr>
                                <w:lang w:val="en-US"/>
                              </w:rPr>
                            </w:pPr>
                            <w:r>
                              <w:rPr>
                                <w:lang w:val="en-US"/>
                              </w:rPr>
                              <w:t>Facility</w:t>
                            </w:r>
                          </w:p>
                        </w:txbxContent>
                      </v:textbox>
                      <w10:wrap anchorx="margin"/>
                    </v:roundrect>
                  </w:pict>
                </mc:Fallback>
              </mc:AlternateContent>
            </w:r>
            <w:r w:rsidRPr="00A52F74">
              <w:rPr>
                <w:noProof/>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DF06F5" w:rsidRPr="00D56298" w:rsidRDefault="00DF06F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28"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QJS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z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o1PTv1vl63huKADWwgTrbV/LrGlrlh1t0z&#10;g6OMXYbryd3hp5Swzyl0J0oqMD/e03t/nDC0UrLH1ZBT+33LjKBEflE4e+fpZOJ3SRAm0/kYBXNs&#10;WR9b1LZZAbZgiotQ83D0/k72x9JA84xbbOmzookpjrlzyp3phZWLKwv3IBfLZXDD/aGZu1GPmntw&#10;z7Sfhqf2mRndzY3DibuFfo2w7M3kRF8fqWC5dVDWYaxeeO3eAHdP6ONuT/rldiwHr5dtvvgJ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pTUCU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DF06F5" w:rsidRPr="00D56298" w:rsidRDefault="00DF06F5" w:rsidP="004A1B13">
                            <w:pPr>
                              <w:jc w:val="center"/>
                              <w:rPr>
                                <w:lang w:val="en-US"/>
                              </w:rPr>
                            </w:pPr>
                            <w:r>
                              <w:rPr>
                                <w:lang w:val="en-US"/>
                              </w:rPr>
                              <w:t>Admin</w:t>
                            </w:r>
                          </w:p>
                        </w:txbxContent>
                      </v:textbox>
                    </v:roundrect>
                  </w:pict>
                </mc:Fallback>
              </mc:AlternateContent>
            </w:r>
            <w:r w:rsidRPr="00A52F74">
              <w:rPr>
                <w:noProof/>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DF06F5" w:rsidRPr="00D56298" w:rsidRDefault="00DF06F5"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229"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JLJT0D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DF06F5" w:rsidRPr="00D56298" w:rsidRDefault="00DF06F5" w:rsidP="004A1B13">
                            <w:pPr>
                              <w:jc w:val="center"/>
                              <w:rPr>
                                <w:lang w:val="en-US"/>
                              </w:rPr>
                            </w:pPr>
                            <w:r>
                              <w:rPr>
                                <w:lang w:val="en-US"/>
                              </w:rPr>
                              <w:t>Staffs</w:t>
                            </w:r>
                          </w:p>
                        </w:txbxContent>
                      </v:textbox>
                      <w10:wrap anchorx="margin"/>
                    </v:roundrect>
                  </w:pict>
                </mc:Fallback>
              </mc:AlternateContent>
            </w:r>
            <w:r w:rsidRPr="00A52F74">
              <w:rPr>
                <w:noProof/>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DF06F5" w:rsidRPr="00D56298" w:rsidRDefault="00DF06F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230"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Z4y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tBWeM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DF06F5" w:rsidRPr="00D56298" w:rsidRDefault="00DF06F5"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77777777" w:rsidR="00DF06F5" w:rsidRPr="00102DF1" w:rsidRDefault="00DF06F5" w:rsidP="004A1B13">
                            <w:pPr>
                              <w:jc w:val="center"/>
                              <w:rPr>
                                <w:lang w:val="en-US"/>
                              </w:rPr>
                            </w:pPr>
                            <w:r>
                              <w:rPr>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231"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D2324d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77777777" w:rsidR="00DF06F5" w:rsidRPr="00102DF1" w:rsidRDefault="00DF06F5" w:rsidP="004A1B13">
                      <w:pPr>
                        <w:jc w:val="center"/>
                        <w:rPr>
                          <w:lang w:val="en-US"/>
                        </w:rPr>
                      </w:pPr>
                      <w:r>
                        <w:rPr>
                          <w:lang w:val="en-US"/>
                        </w:rPr>
                        <w:t>n</w:t>
                      </w:r>
                    </w:p>
                  </w:txbxContent>
                </v:textbox>
              </v:roundrect>
            </w:pict>
          </mc:Fallback>
        </mc:AlternateContent>
      </w:r>
      <w:r w:rsidRPr="00A52F74">
        <w:rPr>
          <w:noProof/>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77777777" w:rsidR="00DF06F5" w:rsidRPr="00102DF1" w:rsidRDefault="00DF06F5" w:rsidP="004A1B13">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232"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wP3Zu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77777777" w:rsidR="00DF06F5" w:rsidRPr="00102DF1" w:rsidRDefault="00DF06F5" w:rsidP="004A1B13">
                      <w:pPr>
                        <w:jc w:val="center"/>
                        <w:rPr>
                          <w:lang w:val="en-US"/>
                        </w:rPr>
                      </w:pPr>
                      <w:r>
                        <w:rPr>
                          <w:lang w:val="en-US"/>
                        </w:rPr>
                        <w:t>1</w:t>
                      </w:r>
                    </w:p>
                  </w:txbxContent>
                </v:textbox>
              </v:roundrect>
            </w:pict>
          </mc:Fallback>
        </mc:AlternateContent>
      </w:r>
    </w:p>
    <w:p w14:paraId="11465B71" w14:textId="4050834D" w:rsidR="004A1B13" w:rsidRPr="00A52F74" w:rsidRDefault="004A1B13" w:rsidP="00D57D05">
      <w:r w:rsidRPr="00A52F74">
        <w:br w:type="page"/>
      </w:r>
    </w:p>
    <w:p w14:paraId="700FD56F" w14:textId="580FB704" w:rsidR="004A1B13" w:rsidRPr="00A52F74" w:rsidRDefault="004A1B13" w:rsidP="00DF06F5">
      <w:pPr>
        <w:pStyle w:val="Heading1"/>
      </w:pPr>
      <w:r w:rsidRPr="00A52F74">
        <w:lastRenderedPageBreak/>
        <w:t>Class Diagram</w:t>
      </w:r>
    </w:p>
    <w:p w14:paraId="6DECF555" w14:textId="679D88E1" w:rsidR="004A1B13" w:rsidRPr="00A52F74" w:rsidRDefault="004A1B13" w:rsidP="004A1B13">
      <w:r w:rsidRPr="00A52F74">
        <w:rPr>
          <w:noProof/>
        </w:rPr>
        <w:drawing>
          <wp:inline distT="0" distB="0" distL="0" distR="0" wp14:anchorId="37CEEE20" wp14:editId="2C28CC17">
            <wp:extent cx="6858000" cy="6351905"/>
            <wp:effectExtent l="0" t="0" r="0" b="0"/>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New New Class Diagram for Chat Application (3).png"/>
                    <pic:cNvPicPr/>
                  </pic:nvPicPr>
                  <pic:blipFill>
                    <a:blip r:embed="rId30">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2199171A" w14:textId="0918017D" w:rsidR="007107F3" w:rsidRPr="00A52F74" w:rsidRDefault="007107F3">
      <w:pPr>
        <w:spacing w:line="240" w:lineRule="auto"/>
      </w:pPr>
      <w:r w:rsidRPr="00A52F74">
        <w:br w:type="page"/>
      </w:r>
    </w:p>
    <w:p w14:paraId="37F2BD1E" w14:textId="77777777"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bookmarkStart w:id="31" w:name="_GoBack"/>
            <w:bookmarkEnd w:id="31"/>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1"/>
      <w:footerReference w:type="default" r:id="rId3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002F12" w14:textId="77777777" w:rsidR="00C25134" w:rsidRDefault="00C25134" w:rsidP="00972269">
      <w:r>
        <w:separator/>
      </w:r>
    </w:p>
  </w:endnote>
  <w:endnote w:type="continuationSeparator" w:id="0">
    <w:p w14:paraId="245E9510" w14:textId="77777777" w:rsidR="00C25134" w:rsidRDefault="00C25134"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0D2EBEF0" w:rsidR="00DF06F5" w:rsidRDefault="00DF06F5">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DF06F5" w:rsidRDefault="00DF06F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46BC9156" w:rsidR="00DF06F5" w:rsidRDefault="00DF06F5">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38</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040B23" w14:textId="77777777" w:rsidR="00C25134" w:rsidRDefault="00C25134" w:rsidP="00972269">
      <w:r>
        <w:separator/>
      </w:r>
    </w:p>
  </w:footnote>
  <w:footnote w:type="continuationSeparator" w:id="0">
    <w:p w14:paraId="29E47E8D" w14:textId="77777777" w:rsidR="00C25134" w:rsidRDefault="00C25134"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DF06F5" w:rsidRDefault="00DF06F5">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DF06F5" w:rsidRPr="00CE33A9" w:rsidRDefault="00DF06F5"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DF06F5" w:rsidRPr="00CE33A9" w:rsidRDefault="00DF06F5"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DF06F5" w:rsidRPr="00CE33A9" w:rsidRDefault="00DF06F5"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FB7"/>
    <w:rsid w:val="000B3534"/>
    <w:rsid w:val="000B3DFC"/>
    <w:rsid w:val="000B3F94"/>
    <w:rsid w:val="000B4355"/>
    <w:rsid w:val="000B463F"/>
    <w:rsid w:val="000B465C"/>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0CD"/>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13A1"/>
    <w:rsid w:val="005E2190"/>
    <w:rsid w:val="005E2707"/>
    <w:rsid w:val="005E2734"/>
    <w:rsid w:val="005E2F2C"/>
    <w:rsid w:val="005E30AF"/>
    <w:rsid w:val="005E3808"/>
    <w:rsid w:val="005E3EAA"/>
    <w:rsid w:val="005E4B82"/>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BD"/>
    <w:rsid w:val="007B3935"/>
    <w:rsid w:val="007B4253"/>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FE7"/>
    <w:rsid w:val="00AF590B"/>
    <w:rsid w:val="00AF5FBD"/>
    <w:rsid w:val="00AF662F"/>
    <w:rsid w:val="00AF6F0C"/>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D7D"/>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60DDA"/>
    <w:rsid w:val="00E60F3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71B7"/>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4F0F"/>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8B91F7-380E-4AFC-9757-DDB1ABAA8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0</TotalTime>
  <Pages>45</Pages>
  <Words>3547</Words>
  <Characters>20222</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3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guyễn Tú</cp:lastModifiedBy>
  <cp:revision>432</cp:revision>
  <cp:lastPrinted>2013-05-27T01:43:00Z</cp:lastPrinted>
  <dcterms:created xsi:type="dcterms:W3CDTF">2014-06-13T17:17:00Z</dcterms:created>
  <dcterms:modified xsi:type="dcterms:W3CDTF">2018-11-02T04:27:00Z</dcterms:modified>
</cp:coreProperties>
</file>